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0F27AE">
        <w:rPr>
          <w:highlight w:val="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0009F1">
        <w:rPr>
          <w:highlight w:val="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26A75C3D" w:rsidR="00FA037C" w:rsidRDefault="00FA037C" w:rsidP="009D4C47">
      <w:pPr>
        <w:ind w:left="360"/>
        <w:jc w:val="both"/>
        <w:rPr>
          <w:ins w:id="0" w:author="Park, Minyoung" w:date="2022-11-17T23:39:00Z"/>
        </w:rPr>
      </w:pPr>
      <w:r>
        <w:t>12429</w:t>
      </w:r>
      <w:r w:rsidR="00B22A95">
        <w:t xml:space="preserve">, </w:t>
      </w:r>
      <w:r>
        <w:t>13706</w:t>
      </w:r>
      <w:r w:rsidR="00B22A95">
        <w:t xml:space="preserve">, </w:t>
      </w:r>
      <w:r>
        <w:t>12730</w:t>
      </w:r>
      <w:r w:rsidR="00B22A95">
        <w:t xml:space="preserve">, </w:t>
      </w:r>
      <w:r>
        <w:t>12731</w:t>
      </w:r>
      <w:r w:rsidR="00727EBF">
        <w:t xml:space="preserve"> </w:t>
      </w:r>
    </w:p>
    <w:p w14:paraId="7D8A644D" w14:textId="69A3D8F6" w:rsidR="007D3B30" w:rsidRDefault="007D3B30" w:rsidP="009D4C47">
      <w:pPr>
        <w:ind w:left="360"/>
        <w:jc w:val="both"/>
      </w:pPr>
      <w:ins w:id="1" w:author="Park, Minyoung" w:date="2022-11-17T23:39:00Z">
        <w:r>
          <w:t>13414, 13811, 13412</w:t>
        </w:r>
      </w:ins>
    </w:p>
    <w:p w14:paraId="1337505D" w14:textId="30A5D89D" w:rsidR="00F15427" w:rsidRDefault="00F15427" w:rsidP="00F15427">
      <w:pPr>
        <w:jc w:val="both"/>
        <w:rPr>
          <w:ins w:id="2"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1E834259"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ins w:id="3" w:author="Park, Minyoung" w:date="2022-11-17T23:41:00Z">
        <w:r w:rsidR="00864577">
          <w:rPr>
            <w:sz w:val="20"/>
            <w:szCs w:val="22"/>
          </w:rPr>
          <w:t xml:space="preserve"> </w:t>
        </w:r>
      </w:ins>
    </w:p>
    <w:p w14:paraId="13C9B207" w14:textId="720EB96E" w:rsidR="006E10A2" w:rsidRDefault="006E10A2" w:rsidP="006E10A2">
      <w:pPr>
        <w:pStyle w:val="ListParagraph"/>
        <w:numPr>
          <w:ilvl w:val="1"/>
          <w:numId w:val="27"/>
        </w:numPr>
        <w:ind w:leftChars="0"/>
        <w:jc w:val="both"/>
        <w:rPr>
          <w:ins w:id="4" w:author="Park, Minyoung" w:date="2022-11-17T23:42:00Z"/>
          <w:sz w:val="20"/>
          <w:szCs w:val="22"/>
        </w:rPr>
      </w:pPr>
      <w:r>
        <w:rPr>
          <w:sz w:val="20"/>
          <w:szCs w:val="22"/>
        </w:rPr>
        <w:t xml:space="preserve">SP: CIDs </w:t>
      </w:r>
      <w:r w:rsidRPr="00864577">
        <w:rPr>
          <w:sz w:val="20"/>
          <w:szCs w:val="22"/>
          <w:highlight w:val="cyan"/>
        </w:rPr>
        <w:t>13413</w:t>
      </w:r>
      <w:r w:rsidR="007D3B30" w:rsidRPr="00864577">
        <w:rPr>
          <w:sz w:val="20"/>
          <w:szCs w:val="22"/>
          <w:highlight w:val="cyan"/>
        </w:rPr>
        <w:t>,</w:t>
      </w:r>
      <w:r w:rsidRPr="00864577">
        <w:rPr>
          <w:sz w:val="20"/>
          <w:szCs w:val="22"/>
          <w:highlight w:val="cyan"/>
        </w:rPr>
        <w:t xml:space="preserve"> 13005</w:t>
      </w:r>
      <w:del w:id="5" w:author="Park, Minyoung" w:date="2022-11-17T23:42:00Z">
        <w:r w:rsidR="007D3B30" w:rsidDel="009D5934">
          <w:rPr>
            <w:sz w:val="20"/>
            <w:szCs w:val="22"/>
          </w:rPr>
          <w:delText xml:space="preserve">, </w:delText>
        </w:r>
      </w:del>
    </w:p>
    <w:p w14:paraId="5AB10299" w14:textId="2224ADDC" w:rsidR="00864577" w:rsidRDefault="00864577" w:rsidP="00864577">
      <w:pPr>
        <w:pStyle w:val="ListParagraph"/>
        <w:numPr>
          <w:ilvl w:val="0"/>
          <w:numId w:val="27"/>
        </w:numPr>
        <w:ind w:leftChars="0"/>
        <w:jc w:val="both"/>
        <w:rPr>
          <w:ins w:id="6" w:author="Park, Minyoung" w:date="2022-11-17T23:42:00Z"/>
          <w:sz w:val="20"/>
          <w:szCs w:val="22"/>
        </w:rPr>
      </w:pPr>
      <w:ins w:id="7" w:author="Park, Minyoung" w:date="2022-11-17T23:42:00Z">
        <w:r>
          <w:rPr>
            <w:sz w:val="20"/>
            <w:szCs w:val="22"/>
          </w:rPr>
          <w:t xml:space="preserve">Rev 5: added 3 CIDs </w:t>
        </w:r>
      </w:ins>
    </w:p>
    <w:p w14:paraId="53BD8B03" w14:textId="77777777" w:rsidR="00864577" w:rsidRPr="00B3321D" w:rsidRDefault="00864577" w:rsidP="00864577">
      <w:pPr>
        <w:pStyle w:val="ListParagraph"/>
        <w:numPr>
          <w:ilvl w:val="1"/>
          <w:numId w:val="27"/>
        </w:numPr>
        <w:ind w:leftChars="0"/>
        <w:jc w:val="both"/>
        <w:rPr>
          <w:ins w:id="8" w:author="Park, Minyoung" w:date="2022-11-17T23:42:00Z"/>
          <w:sz w:val="20"/>
          <w:szCs w:val="22"/>
        </w:rPr>
      </w:pPr>
      <w:ins w:id="9" w:author="Park, Minyoung" w:date="2022-11-17T23:42:00Z">
        <w:r>
          <w:rPr>
            <w:sz w:val="20"/>
            <w:szCs w:val="22"/>
          </w:rPr>
          <w:t xml:space="preserve">SP: CIDs </w:t>
        </w:r>
        <w:r w:rsidRPr="00864577">
          <w:rPr>
            <w:sz w:val="20"/>
            <w:szCs w:val="22"/>
            <w:highlight w:val="cyan"/>
          </w:rPr>
          <w:t>13413, 13005</w:t>
        </w:r>
        <w:r>
          <w:rPr>
            <w:sz w:val="20"/>
            <w:szCs w:val="22"/>
          </w:rPr>
          <w:t xml:space="preserve">, </w:t>
        </w:r>
        <w:r w:rsidRPr="00864577">
          <w:rPr>
            <w:sz w:val="20"/>
            <w:szCs w:val="22"/>
            <w:highlight w:val="green"/>
          </w:rPr>
          <w:t>13414, 13811, 13412</w:t>
        </w:r>
      </w:ins>
    </w:p>
    <w:p w14:paraId="65A088E7" w14:textId="28DCAAFF" w:rsidR="00864577" w:rsidRDefault="00B60EED" w:rsidP="009D5934">
      <w:pPr>
        <w:pStyle w:val="ListParagraph"/>
        <w:numPr>
          <w:ilvl w:val="0"/>
          <w:numId w:val="27"/>
        </w:numPr>
        <w:ind w:leftChars="0"/>
        <w:jc w:val="both"/>
        <w:rPr>
          <w:ins w:id="10" w:author="Park, Minyoung" w:date="2022-12-03T12:42:00Z"/>
          <w:sz w:val="20"/>
          <w:szCs w:val="22"/>
        </w:rPr>
      </w:pPr>
      <w:ins w:id="11" w:author="Park, Minyoung" w:date="2022-12-03T12:42:00Z">
        <w:r>
          <w:rPr>
            <w:sz w:val="20"/>
            <w:szCs w:val="22"/>
          </w:rPr>
          <w:t xml:space="preserve">Rev 6: </w:t>
        </w:r>
        <w:r w:rsidR="0058279A">
          <w:rPr>
            <w:sz w:val="20"/>
            <w:szCs w:val="22"/>
          </w:rPr>
          <w:t>revised based on offline feedback from Liwen and Yongho</w:t>
        </w:r>
      </w:ins>
    </w:p>
    <w:p w14:paraId="3498D2B4" w14:textId="73CD4FA7" w:rsidR="0058279A" w:rsidRDefault="009015F7" w:rsidP="0058279A">
      <w:pPr>
        <w:pStyle w:val="ListParagraph"/>
        <w:numPr>
          <w:ilvl w:val="1"/>
          <w:numId w:val="27"/>
        </w:numPr>
        <w:ind w:leftChars="0"/>
        <w:jc w:val="both"/>
        <w:rPr>
          <w:ins w:id="12" w:author="Park, Minyoung" w:date="2022-12-03T12:44:00Z"/>
          <w:sz w:val="20"/>
          <w:szCs w:val="22"/>
        </w:rPr>
      </w:pPr>
      <w:ins w:id="13" w:author="Park, Minyoung" w:date="2022-12-03T12:42:00Z">
        <w:r>
          <w:rPr>
            <w:sz w:val="20"/>
            <w:szCs w:val="22"/>
          </w:rPr>
          <w:t>A</w:t>
        </w:r>
        <w:r w:rsidR="0058279A">
          <w:rPr>
            <w:sz w:val="20"/>
            <w:szCs w:val="22"/>
          </w:rPr>
          <w:t>dded</w:t>
        </w:r>
      </w:ins>
      <w:ins w:id="14" w:author="Park, Minyoung" w:date="2022-12-03T12:43:00Z">
        <w:r>
          <w:rPr>
            <w:sz w:val="20"/>
            <w:szCs w:val="22"/>
          </w:rPr>
          <w:t xml:space="preserve"> a sentence</w:t>
        </w:r>
      </w:ins>
      <w:ins w:id="15" w:author="Park, Minyoung" w:date="2022-12-03T12:48:00Z">
        <w:r w:rsidR="00EC667A">
          <w:rPr>
            <w:sz w:val="20"/>
            <w:szCs w:val="22"/>
          </w:rPr>
          <w:t xml:space="preserve"> suggested by Liwen</w:t>
        </w:r>
      </w:ins>
      <w:ins w:id="16" w:author="Park, Minyoung" w:date="2022-12-03T12:43:00Z">
        <w:r>
          <w:rPr>
            <w:sz w:val="20"/>
            <w:szCs w:val="22"/>
          </w:rPr>
          <w:t xml:space="preserve"> in cyan color</w:t>
        </w:r>
        <w:r w:rsidR="00744F43">
          <w:rPr>
            <w:sz w:val="20"/>
            <w:szCs w:val="22"/>
          </w:rPr>
          <w:t xml:space="preserve"> for EMLSR </w:t>
        </w:r>
      </w:ins>
      <w:ins w:id="17" w:author="Park, Minyoung" w:date="2022-12-03T12:44:00Z">
        <w:r w:rsidR="00ED635E">
          <w:rPr>
            <w:sz w:val="20"/>
            <w:szCs w:val="22"/>
          </w:rPr>
          <w:t xml:space="preserve">mode </w:t>
        </w:r>
      </w:ins>
      <w:ins w:id="18" w:author="Park, Minyoung" w:date="2022-12-03T12:43:00Z">
        <w:r w:rsidR="00744F43">
          <w:rPr>
            <w:sz w:val="20"/>
            <w:szCs w:val="22"/>
          </w:rPr>
          <w:t>enable/disable paragrap</w:t>
        </w:r>
      </w:ins>
      <w:ins w:id="19" w:author="Park, Minyoung" w:date="2022-12-03T12:44:00Z">
        <w:r w:rsidR="00744F43">
          <w:rPr>
            <w:sz w:val="20"/>
            <w:szCs w:val="22"/>
          </w:rPr>
          <w:t>hs</w:t>
        </w:r>
      </w:ins>
      <w:ins w:id="20" w:author="Park, Minyoung" w:date="2022-12-03T12:47:00Z">
        <w:r w:rsidR="004A12A1">
          <w:rPr>
            <w:sz w:val="20"/>
            <w:szCs w:val="22"/>
          </w:rPr>
          <w:t xml:space="preserve"> to </w:t>
        </w:r>
      </w:ins>
      <w:ins w:id="21" w:author="Park, Minyoung" w:date="2022-12-03T12:48:00Z">
        <w:r w:rsidR="00EC667A">
          <w:rPr>
            <w:sz w:val="20"/>
            <w:szCs w:val="22"/>
          </w:rPr>
          <w:t xml:space="preserve">give more time </w:t>
        </w:r>
      </w:ins>
      <w:ins w:id="22" w:author="Park, Minyoung" w:date="2022-12-03T12:49:00Z">
        <w:r w:rsidR="007C2CEF">
          <w:rPr>
            <w:sz w:val="20"/>
            <w:szCs w:val="22"/>
          </w:rPr>
          <w:t>for</w:t>
        </w:r>
      </w:ins>
      <w:ins w:id="23" w:author="Park, Minyoung" w:date="2022-12-03T12:48:00Z">
        <w:r w:rsidR="00EC667A">
          <w:rPr>
            <w:sz w:val="20"/>
            <w:szCs w:val="22"/>
          </w:rPr>
          <w:t xml:space="preserve"> a non-AP MLD </w:t>
        </w:r>
        <w:r w:rsidR="00502CEA">
          <w:rPr>
            <w:sz w:val="20"/>
            <w:szCs w:val="22"/>
          </w:rPr>
          <w:t>to process an EML OMN frame transmitted by an AP af</w:t>
        </w:r>
      </w:ins>
      <w:ins w:id="24" w:author="Park, Minyoung" w:date="2022-12-03T12:49:00Z">
        <w:r w:rsidR="00502CEA">
          <w:rPr>
            <w:sz w:val="20"/>
            <w:szCs w:val="22"/>
          </w:rPr>
          <w:t>filiated with an AP MLD.</w:t>
        </w:r>
      </w:ins>
    </w:p>
    <w:p w14:paraId="2DEB6B65" w14:textId="61A88883" w:rsidR="00347865" w:rsidRPr="00B3321D" w:rsidRDefault="00347865" w:rsidP="0058279A">
      <w:pPr>
        <w:pStyle w:val="ListParagraph"/>
        <w:numPr>
          <w:ilvl w:val="1"/>
          <w:numId w:val="27"/>
        </w:numPr>
        <w:ind w:leftChars="0"/>
        <w:jc w:val="both"/>
        <w:rPr>
          <w:sz w:val="20"/>
          <w:szCs w:val="22"/>
        </w:rPr>
        <w:pPrChange w:id="25" w:author="Park, Minyoung" w:date="2022-12-03T12:42:00Z">
          <w:pPr>
            <w:pStyle w:val="ListParagraph"/>
            <w:numPr>
              <w:numId w:val="27"/>
            </w:numPr>
            <w:ind w:leftChars="0" w:left="720" w:hanging="360"/>
            <w:jc w:val="both"/>
          </w:pPr>
        </w:pPrChange>
      </w:pPr>
      <w:ins w:id="26" w:author="Park, Minyoung" w:date="2022-12-03T12:44:00Z">
        <w:r>
          <w:rPr>
            <w:sz w:val="20"/>
            <w:szCs w:val="22"/>
          </w:rPr>
          <w:t xml:space="preserve">Added two figures, one for EMLSR </w:t>
        </w:r>
        <w:r w:rsidR="00ED635E">
          <w:rPr>
            <w:sz w:val="20"/>
            <w:szCs w:val="22"/>
          </w:rPr>
          <w:t xml:space="preserve">mode </w:t>
        </w:r>
        <w:r>
          <w:rPr>
            <w:sz w:val="20"/>
            <w:szCs w:val="22"/>
          </w:rPr>
          <w:t>enable/disable</w:t>
        </w:r>
        <w:r w:rsidR="00ED635E">
          <w:rPr>
            <w:sz w:val="20"/>
            <w:szCs w:val="22"/>
          </w:rPr>
          <w:t xml:space="preserve"> after the timeout interval and the </w:t>
        </w:r>
      </w:ins>
      <w:ins w:id="27" w:author="Park, Minyoung" w:date="2022-12-03T12:45:00Z">
        <w:r w:rsidR="00ED635E">
          <w:rPr>
            <w:sz w:val="20"/>
            <w:szCs w:val="22"/>
          </w:rPr>
          <w:t xml:space="preserve">other for when </w:t>
        </w:r>
        <w:r w:rsidR="00D36C43">
          <w:rPr>
            <w:sz w:val="20"/>
            <w:szCs w:val="22"/>
          </w:rPr>
          <w:t>an EML OMN frame is received within the timeout interval</w:t>
        </w:r>
      </w:ins>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351" w:type="dxa"/>
        <w:tblLayout w:type="fixed"/>
        <w:tblLook w:val="04A0" w:firstRow="1" w:lastRow="0" w:firstColumn="1" w:lastColumn="0" w:noHBand="0" w:noVBand="1"/>
      </w:tblPr>
      <w:tblGrid>
        <w:gridCol w:w="750"/>
        <w:gridCol w:w="1135"/>
        <w:gridCol w:w="810"/>
        <w:gridCol w:w="867"/>
        <w:gridCol w:w="2197"/>
        <w:gridCol w:w="2160"/>
        <w:gridCol w:w="2432"/>
      </w:tblGrid>
      <w:tr w:rsidR="003A021C" w:rsidRPr="001C5B6C" w14:paraId="6FDF9169" w14:textId="77777777" w:rsidTr="004B6D76">
        <w:tc>
          <w:tcPr>
            <w:tcW w:w="750" w:type="dxa"/>
          </w:tcPr>
          <w:p w14:paraId="23C38661" w14:textId="77777777" w:rsidR="003A021C" w:rsidRPr="001C5B6C" w:rsidRDefault="003A021C" w:rsidP="00EF01CD">
            <w:pPr>
              <w:rPr>
                <w:rFonts w:ascii="Arial" w:hAnsi="Arial" w:cs="Arial"/>
                <w:b/>
                <w:bCs/>
                <w:color w:val="000000"/>
                <w:szCs w:val="18"/>
              </w:rPr>
            </w:pPr>
            <w:bookmarkStart w:id="28"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867"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4B6D76">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867"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29" w:author="Park, Minyoung" w:date="2022-11-10T14:48:00Z"/>
                <w:rFonts w:ascii="Arial" w:hAnsi="Arial" w:cs="Arial"/>
                <w:color w:val="000000"/>
                <w:szCs w:val="18"/>
              </w:rPr>
            </w:pPr>
            <w:del w:id="30"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31"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32"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4B6D76">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r w:rsidRPr="001C5B6C">
              <w:rPr>
                <w:rFonts w:ascii="Arial" w:hAnsi="Arial" w:cs="Arial"/>
                <w:szCs w:val="18"/>
              </w:rPr>
              <w:t>Huizhao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867"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12599)An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2FE1D3EB" w:rsidR="009C5867" w:rsidRPr="001C5B6C" w:rsidRDefault="009C5867" w:rsidP="009C5867">
            <w:pPr>
              <w:rPr>
                <w:rFonts w:ascii="Arial-BoldMT" w:hAnsi="Arial-BoldMT" w:hint="eastAsia"/>
                <w:color w:val="000000"/>
                <w:szCs w:val="18"/>
              </w:rPr>
            </w:pPr>
            <w:r w:rsidRPr="001C5B6C">
              <w:rPr>
                <w:rFonts w:ascii="Arial-BoldMT" w:hAnsi="Arial-BoldMT"/>
                <w:color w:val="000000"/>
                <w:szCs w:val="18"/>
              </w:rPr>
              <w:t xml:space="preserve">TGb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19B5B016" w14:textId="3113EE4B" w:rsidR="009C5867" w:rsidRPr="001C5B6C" w:rsidRDefault="00006B5E"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4B6D76">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Ilya Levitsky</w:t>
            </w:r>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867"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The general description in the subclause lacks a vital point that when an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4B6D76">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867"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rTWT mechanisms, but there is missing specific rules for this operation.</w:t>
            </w:r>
            <w:r w:rsidRPr="00D838CA">
              <w:rPr>
                <w:rFonts w:ascii="Arial" w:hAnsi="Arial" w:cs="Arial"/>
                <w:szCs w:val="18"/>
              </w:rPr>
              <w:br/>
              <w:t xml:space="preserve">Some contributions already discuss about avoiding IC frame </w:t>
            </w:r>
            <w:r w:rsidRPr="00D838CA">
              <w:rPr>
                <w:rFonts w:ascii="Arial" w:hAnsi="Arial" w:cs="Arial"/>
                <w:szCs w:val="18"/>
              </w:rPr>
              <w:lastRenderedPageBreak/>
              <w:t>obligation inside the TWT/rTWT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rTWT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13646)(#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Pr="00EC3884">
              <w:rPr>
                <w:rFonts w:ascii="TimesNewRomanPSMT" w:hAnsi="TimesNewRomanPSMT"/>
                <w:color w:val="218A21"/>
                <w:sz w:val="20"/>
              </w:rPr>
              <w:t>(#13646)(#10435)</w:t>
            </w:r>
            <w:r w:rsidRPr="00EC3884">
              <w:t xml:space="preserve"> </w:t>
            </w:r>
            <w:r>
              <w:t>in doc.: IEEE 802.11-</w:t>
            </w:r>
            <w:r w:rsidRPr="001A3E32">
              <w:t>22/1470r6</w:t>
            </w:r>
          </w:p>
        </w:tc>
      </w:tr>
      <w:tr w:rsidR="00AE3037" w:rsidRPr="001C5B6C" w14:paraId="747394E9" w14:textId="77777777" w:rsidTr="004B6D76">
        <w:tc>
          <w:tcPr>
            <w:tcW w:w="750" w:type="dxa"/>
          </w:tcPr>
          <w:p w14:paraId="3FB9C81C" w14:textId="3AE05E89" w:rsidR="00AE3037" w:rsidRPr="00B05C57" w:rsidRDefault="00AE3037" w:rsidP="00AE3037">
            <w:pPr>
              <w:rPr>
                <w:rFonts w:ascii="Arial" w:hAnsi="Arial" w:cs="Arial"/>
                <w:szCs w:val="18"/>
              </w:rPr>
            </w:pPr>
          </w:p>
        </w:tc>
        <w:tc>
          <w:tcPr>
            <w:tcW w:w="1135" w:type="dxa"/>
          </w:tcPr>
          <w:p w14:paraId="553EA3C0" w14:textId="7EA5D4C4" w:rsidR="00AE3037" w:rsidRPr="00B05C57" w:rsidRDefault="00AE3037" w:rsidP="00AE3037">
            <w:pPr>
              <w:rPr>
                <w:rFonts w:ascii="Arial" w:hAnsi="Arial" w:cs="Arial"/>
                <w:szCs w:val="18"/>
              </w:rPr>
            </w:pPr>
          </w:p>
        </w:tc>
        <w:tc>
          <w:tcPr>
            <w:tcW w:w="810" w:type="dxa"/>
          </w:tcPr>
          <w:p w14:paraId="5F1CE4D3" w14:textId="226B04DA" w:rsidR="00AE3037" w:rsidRPr="00B05C57" w:rsidRDefault="00AE3037" w:rsidP="00AE3037">
            <w:pPr>
              <w:rPr>
                <w:rFonts w:ascii="Arial" w:hAnsi="Arial" w:cs="Arial"/>
                <w:szCs w:val="18"/>
              </w:rPr>
            </w:pPr>
          </w:p>
        </w:tc>
        <w:tc>
          <w:tcPr>
            <w:tcW w:w="867" w:type="dxa"/>
          </w:tcPr>
          <w:p w14:paraId="728357F4" w14:textId="1C73D2CF" w:rsidR="00AE3037" w:rsidRPr="00B05C57" w:rsidRDefault="00AE3037" w:rsidP="00AE3037">
            <w:pPr>
              <w:rPr>
                <w:rFonts w:ascii="Arial" w:hAnsi="Arial" w:cs="Arial"/>
                <w:szCs w:val="18"/>
              </w:rPr>
            </w:pPr>
          </w:p>
        </w:tc>
        <w:tc>
          <w:tcPr>
            <w:tcW w:w="2197" w:type="dxa"/>
          </w:tcPr>
          <w:p w14:paraId="33D21BA9" w14:textId="172C6037" w:rsidR="00AE3037" w:rsidRPr="00B05C57" w:rsidRDefault="00AE3037" w:rsidP="00AE3037">
            <w:pPr>
              <w:rPr>
                <w:rFonts w:ascii="Arial" w:hAnsi="Arial" w:cs="Arial"/>
                <w:szCs w:val="18"/>
              </w:rPr>
            </w:pPr>
          </w:p>
        </w:tc>
        <w:tc>
          <w:tcPr>
            <w:tcW w:w="2160" w:type="dxa"/>
          </w:tcPr>
          <w:p w14:paraId="1E7BEB27" w14:textId="59792279" w:rsidR="00AE3037" w:rsidRPr="00B05C57" w:rsidRDefault="00AE3037" w:rsidP="00AE3037">
            <w:pPr>
              <w:rPr>
                <w:rFonts w:ascii="Arial" w:hAnsi="Arial" w:cs="Arial"/>
                <w:szCs w:val="18"/>
              </w:rPr>
            </w:pPr>
          </w:p>
        </w:tc>
        <w:tc>
          <w:tcPr>
            <w:tcW w:w="2432" w:type="dxa"/>
          </w:tcPr>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4B6D76">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bal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33" w:author="Park, Minyoung" w:date="2022-11-10T17:21:00Z"/>
                <w:rFonts w:ascii="Arial" w:hAnsi="Arial" w:cs="Arial"/>
                <w:color w:val="000000"/>
                <w:szCs w:val="18"/>
              </w:rPr>
            </w:pPr>
            <w:ins w:id="34"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35"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36"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37"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4B6D76">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Due to lower cost and power consumption of the EMLSR devices, a good percentage of the non-AP MLD devices may operate in EMLSR mode; so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38" w:author="Park, Minyoung" w:date="2022-11-10T17:21:00Z"/>
                <w:rFonts w:ascii="Arial" w:hAnsi="Arial" w:cs="Arial"/>
                <w:color w:val="000000"/>
                <w:szCs w:val="18"/>
              </w:rPr>
            </w:pPr>
            <w:ins w:id="39"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40"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41"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42"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4B6D76">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w:t>
            </w:r>
            <w:r w:rsidRPr="005B40B2">
              <w:rPr>
                <w:rFonts w:ascii="Arial" w:hAnsi="Arial" w:cs="Arial"/>
                <w:szCs w:val="18"/>
              </w:rPr>
              <w:lastRenderedPageBreak/>
              <w:t>may operate in EMLSR mode; so it's reasonbal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43" w:author="Park, Minyoung" w:date="2022-11-10T17:21:00Z"/>
                <w:rFonts w:ascii="Arial" w:hAnsi="Arial" w:cs="Arial"/>
                <w:color w:val="000000"/>
                <w:szCs w:val="18"/>
              </w:rPr>
            </w:pPr>
            <w:ins w:id="44" w:author="Park, Minyoung" w:date="2022-11-10T17:21:00Z">
              <w:r>
                <w:rPr>
                  <w:rFonts w:ascii="Arial" w:hAnsi="Arial" w:cs="Arial"/>
                  <w:color w:val="222222"/>
                  <w:shd w:val="clear" w:color="auto" w:fill="FFFFFF"/>
                </w:rPr>
                <w:t xml:space="preserve">The comment fails to provide sufficient details that would address the </w:t>
              </w:r>
              <w:r>
                <w:rPr>
                  <w:rFonts w:ascii="Arial" w:hAnsi="Arial" w:cs="Arial"/>
                  <w:color w:val="222222"/>
                  <w:shd w:val="clear" w:color="auto" w:fill="FFFFFF"/>
                </w:rPr>
                <w:lastRenderedPageBreak/>
                <w:t>comment. T</w:t>
              </w:r>
              <w:r w:rsidRPr="00962E47">
                <w:rPr>
                  <w:rFonts w:ascii="Arial" w:hAnsi="Arial" w:cs="Arial"/>
                  <w:color w:val="222222"/>
                  <w:shd w:val="clear" w:color="auto" w:fill="FFFFFF"/>
                </w:rPr>
                <w:t>he commenter is invited to submit a comment with more details.</w:t>
              </w:r>
            </w:ins>
            <w:del w:id="45"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46"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47"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4B6D76">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lastRenderedPageBreak/>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867"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When a link that is included in the EMLSR link set becomes disabled, or the corresponding AP is removed from the AP MLD, the link should be automatically removed from the EMLSR set, and  EMLSR should be automatically disabled if only one link remains in the set. There should be no explicit signaling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In TGb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13280)(#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00363169" w:rsidRPr="00363169">
              <w:rPr>
                <w:rFonts w:ascii="Arial-BoldMT" w:hAnsi="Arial-BoldMT"/>
                <w:color w:val="000000"/>
                <w:szCs w:val="18"/>
              </w:rPr>
              <w:t xml:space="preserve">(#13280)(#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4B6D76">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Osama Aboulmagd</w:t>
            </w:r>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867"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nonAP MLD and its associated AP MLD. The specified set of the enabled links </w:t>
            </w:r>
            <w:r w:rsidRPr="002B0CEF">
              <w:rPr>
                <w:rFonts w:ascii="TimesNewRomanPSMT" w:hAnsi="TimesNewRomanPSMT"/>
                <w:color w:val="218A21"/>
                <w:sz w:val="20"/>
              </w:rPr>
              <w:t>(#13809)</w:t>
            </w:r>
            <w:r w:rsidRPr="002B0CEF">
              <w:rPr>
                <w:rFonts w:ascii="TimesNewRomanPSMT" w:hAnsi="TimesNewRomanPSMT"/>
                <w:color w:val="000000"/>
                <w:sz w:val="20"/>
              </w:rPr>
              <w:t>on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4B6D76">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867"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w:t>
            </w:r>
            <w:r w:rsidRPr="00C30E8E">
              <w:rPr>
                <w:rFonts w:ascii="Arial" w:hAnsi="Arial" w:cs="Arial"/>
                <w:szCs w:val="18"/>
              </w:rPr>
              <w:lastRenderedPageBreak/>
              <w:t xml:space="preserve">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frames.."</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lastRenderedPageBreak/>
              <w:t xml:space="preserve">The sentence should be revised as follows: "An </w:t>
            </w:r>
            <w:r w:rsidRPr="00C30E8E">
              <w:rPr>
                <w:rFonts w:ascii="Arial" w:hAnsi="Arial" w:cs="Arial"/>
                <w:szCs w:val="18"/>
              </w:rPr>
              <w:lastRenderedPageBreak/>
              <w:t xml:space="preserve">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frames.."</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lastRenderedPageBreak/>
              <w:t>Revised.</w:t>
            </w:r>
          </w:p>
          <w:p w14:paraId="691536CC" w14:textId="77777777" w:rsidR="00E03F8C" w:rsidRDefault="00E03F8C" w:rsidP="00C30E8E">
            <w:pPr>
              <w:rPr>
                <w:rFonts w:ascii="Arial" w:hAnsi="Arial" w:cs="Arial"/>
                <w:color w:val="000000"/>
                <w:szCs w:val="18"/>
              </w:rPr>
            </w:pPr>
          </w:p>
          <w:p w14:paraId="34575CAA" w14:textId="5C3A921A" w:rsidR="00E03F8C" w:rsidRPr="001C5B6C" w:rsidRDefault="00E03F8C" w:rsidP="00E03F8C">
            <w:pPr>
              <w:rPr>
                <w:rFonts w:ascii="Arial-BoldMT" w:hAnsi="Arial-BoldMT" w:hint="eastAsia"/>
                <w:color w:val="000000"/>
                <w:szCs w:val="18"/>
              </w:rPr>
            </w:pPr>
            <w:r w:rsidRPr="001C5B6C">
              <w:rPr>
                <w:rFonts w:ascii="Arial-BoldMT" w:hAnsi="Arial-BoldMT"/>
                <w:color w:val="000000"/>
                <w:szCs w:val="18"/>
              </w:rPr>
              <w:lastRenderedPageBreak/>
              <w:t>TGb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168AAEAA" w14:textId="41E9C8B0" w:rsidR="00E03F8C" w:rsidRPr="001C5B6C" w:rsidRDefault="00006B5E"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4B6D76">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lastRenderedPageBreak/>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867"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Update the text as  a non-AP MLD transmits eML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12675)</w:t>
            </w:r>
            <w:r w:rsidRPr="006F1A66">
              <w:rPr>
                <w:rFonts w:ascii="TimesNewRomanPSMT" w:hAnsi="TimesNewRomanPSMT"/>
                <w:color w:val="000000"/>
                <w:sz w:val="20"/>
              </w:rPr>
              <w:t>enable</w:t>
            </w:r>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4B6D76">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867"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Need to add the word "and" to the following sentence for better readability and understanding: "An AP affiliated with the AP MLD that received the EML Operating Mode Notification frame from the STA ....starting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The sentence should be revised as follows: "An AP affiliated with the AP MLD that received the EML Operating Mode Notification frame from the STA ....starting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1B4C8791" w:rsidR="001645D0" w:rsidRPr="001C5B6C" w:rsidRDefault="001645D0" w:rsidP="001645D0">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792D2D9F" w14:textId="72348A24" w:rsidR="001645D0" w:rsidRPr="001C5B6C" w:rsidRDefault="00006B5E"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4B6D76">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867"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w:t>
            </w:r>
            <w:r w:rsidRPr="00CC046A">
              <w:rPr>
                <w:rFonts w:ascii="Arial" w:hAnsi="Arial" w:cs="Arial"/>
                <w:szCs w:val="18"/>
              </w:rPr>
              <w:lastRenderedPageBreak/>
              <w:t>Notification frame from the STA ....starting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lastRenderedPageBreak/>
              <w:t xml:space="preserve">The sentence should be revised as follows: "An AP affiliated with the AP MLD that received .... starting at the end of the PPDU *and* transmitted by the AP affiliated with </w:t>
            </w:r>
            <w:r w:rsidRPr="00CC046A">
              <w:rPr>
                <w:rFonts w:ascii="Arial" w:hAnsi="Arial" w:cs="Arial"/>
                <w:szCs w:val="18"/>
              </w:rPr>
              <w:lastRenderedPageBreak/>
              <w:t>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lastRenderedPageBreak/>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r w:rsidRPr="00B94108">
              <w:rPr>
                <w:rFonts w:ascii="Arial" w:hAnsi="Arial" w:cs="Arial"/>
                <w:szCs w:val="18"/>
              </w:rPr>
              <w:t>....starting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0278E541" w:rsidR="00CC046A" w:rsidRPr="001C5B6C" w:rsidRDefault="00CC046A" w:rsidP="00CC046A">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0E8A0812" w14:textId="57349B0F" w:rsidR="00CC046A" w:rsidRPr="001C5B6C" w:rsidRDefault="00006B5E"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4B6D76">
        <w:tc>
          <w:tcPr>
            <w:tcW w:w="750" w:type="dxa"/>
          </w:tcPr>
          <w:p w14:paraId="7DD46932" w14:textId="668569DF" w:rsidR="00184C92" w:rsidRPr="00B729E0" w:rsidRDefault="00184C92" w:rsidP="00184C92">
            <w:pPr>
              <w:rPr>
                <w:rFonts w:ascii="Arial" w:hAnsi="Arial" w:cs="Arial"/>
                <w:szCs w:val="18"/>
                <w:highlight w:val="yellow"/>
              </w:rPr>
            </w:pPr>
          </w:p>
        </w:tc>
        <w:tc>
          <w:tcPr>
            <w:tcW w:w="1135" w:type="dxa"/>
          </w:tcPr>
          <w:p w14:paraId="58D4A324" w14:textId="2E78ACAE" w:rsidR="00184C92" w:rsidRPr="00CC046A" w:rsidRDefault="00184C92" w:rsidP="00184C92">
            <w:pPr>
              <w:rPr>
                <w:rFonts w:ascii="Arial" w:hAnsi="Arial" w:cs="Arial"/>
                <w:szCs w:val="18"/>
              </w:rPr>
            </w:pPr>
          </w:p>
        </w:tc>
        <w:tc>
          <w:tcPr>
            <w:tcW w:w="810" w:type="dxa"/>
          </w:tcPr>
          <w:p w14:paraId="70837F35" w14:textId="2AD452C9" w:rsidR="00184C92" w:rsidRPr="00CC046A" w:rsidRDefault="00184C92" w:rsidP="00184C92">
            <w:pPr>
              <w:rPr>
                <w:rFonts w:ascii="Arial" w:hAnsi="Arial" w:cs="Arial"/>
                <w:szCs w:val="18"/>
              </w:rPr>
            </w:pPr>
          </w:p>
        </w:tc>
        <w:tc>
          <w:tcPr>
            <w:tcW w:w="867" w:type="dxa"/>
          </w:tcPr>
          <w:p w14:paraId="7FB3FA01" w14:textId="3512BC73" w:rsidR="00184C92" w:rsidRPr="00CC046A" w:rsidRDefault="00184C92" w:rsidP="00184C92">
            <w:pPr>
              <w:rPr>
                <w:rFonts w:ascii="Arial" w:hAnsi="Arial" w:cs="Arial"/>
                <w:szCs w:val="18"/>
              </w:rPr>
            </w:pPr>
          </w:p>
        </w:tc>
        <w:tc>
          <w:tcPr>
            <w:tcW w:w="2197" w:type="dxa"/>
          </w:tcPr>
          <w:p w14:paraId="368AEBFB" w14:textId="01C9C838" w:rsidR="00184C92" w:rsidRPr="00CC046A" w:rsidRDefault="00184C92" w:rsidP="00184C92">
            <w:pPr>
              <w:rPr>
                <w:rFonts w:ascii="Arial" w:hAnsi="Arial" w:cs="Arial"/>
                <w:szCs w:val="18"/>
              </w:rPr>
            </w:pPr>
          </w:p>
        </w:tc>
        <w:tc>
          <w:tcPr>
            <w:tcW w:w="2160" w:type="dxa"/>
          </w:tcPr>
          <w:p w14:paraId="0A8BBA27" w14:textId="59753D9E" w:rsidR="00184C92" w:rsidRPr="00CC046A" w:rsidRDefault="00184C92" w:rsidP="00184C92">
            <w:pPr>
              <w:rPr>
                <w:rFonts w:ascii="Arial" w:hAnsi="Arial" w:cs="Arial"/>
                <w:szCs w:val="18"/>
              </w:rPr>
            </w:pPr>
          </w:p>
        </w:tc>
        <w:tc>
          <w:tcPr>
            <w:tcW w:w="2432" w:type="dxa"/>
          </w:tcPr>
          <w:p w14:paraId="2D7125F6" w14:textId="77777777" w:rsidR="00184C92" w:rsidRDefault="00184C92" w:rsidP="00184C92">
            <w:pPr>
              <w:rPr>
                <w:rFonts w:ascii="Arial" w:hAnsi="Arial" w:cs="Arial"/>
                <w:color w:val="000000"/>
                <w:szCs w:val="18"/>
              </w:rPr>
            </w:pPr>
          </w:p>
        </w:tc>
      </w:tr>
      <w:tr w:rsidR="0032702C" w:rsidRPr="001C5B6C" w14:paraId="031766C2" w14:textId="77777777" w:rsidTr="004B6D76">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867"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In ML concept, how do we consider a scenario where a (NSTR or eMLSR)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Does the STA prioritize Tx on link 2 and disregards waking up at beginning of r-TWT SP in link 1? Similar requirements might be needed for an EHT AP while scheduling an RU/MRU in an TF to an eMLSR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t>Please add specific behavior for eMLSR/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The procedure related to rTWT has been added in TGb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r w:rsidRPr="001C5B6C">
              <w:rPr>
                <w:rFonts w:ascii="Arial-BoldMT" w:hAnsi="Arial-BoldMT"/>
                <w:color w:val="000000"/>
                <w:szCs w:val="18"/>
              </w:rPr>
              <w:t xml:space="preserve">TGbe editor to make the changes with the CID tag </w:t>
            </w:r>
            <w:r w:rsidRPr="00EC3884">
              <w:rPr>
                <w:rFonts w:ascii="TimesNewRomanPSMT" w:hAnsi="TimesNewRomanPSMT"/>
                <w:color w:val="218A21"/>
                <w:sz w:val="20"/>
              </w:rPr>
              <w:t>(#13646)(#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4B6D76">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r w:rsidRPr="007F07B6">
              <w:rPr>
                <w:rFonts w:ascii="Arial" w:hAnsi="Arial" w:cs="Arial"/>
                <w:szCs w:val="18"/>
              </w:rPr>
              <w:t>Juseong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867"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ithin  aSIFSTime + aSlotTime + aRxPHYStartDelay.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Also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4B6D76">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lastRenderedPageBreak/>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867"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4B6D76">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867"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5C158210" w:rsidR="002F45BE" w:rsidRPr="001C5B6C" w:rsidRDefault="002F45BE" w:rsidP="002F45BE">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4E7DADFB" w14:textId="3D882C0D" w:rsidR="002F45BE" w:rsidRPr="001C5B6C" w:rsidRDefault="00006B5E"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4B6D76">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t>10866</w:t>
            </w:r>
          </w:p>
        </w:tc>
        <w:tc>
          <w:tcPr>
            <w:tcW w:w="1135" w:type="dxa"/>
          </w:tcPr>
          <w:p w14:paraId="1D6BCFD8" w14:textId="702AA7F0" w:rsidR="00062991" w:rsidRPr="00062991" w:rsidRDefault="00062991" w:rsidP="00062991">
            <w:pPr>
              <w:rPr>
                <w:rFonts w:ascii="Arial" w:hAnsi="Arial" w:cs="Arial"/>
                <w:szCs w:val="18"/>
              </w:rPr>
            </w:pPr>
            <w:r w:rsidRPr="00062991">
              <w:rPr>
                <w:rFonts w:ascii="Arial" w:hAnsi="Arial" w:cs="Arial"/>
                <w:szCs w:val="18"/>
              </w:rPr>
              <w:t>Yousi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867"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information. For a long TXOP, virtual NAV is commonly used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4B6D76">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867"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w:t>
            </w:r>
            <w:r w:rsidRPr="002E6F71">
              <w:rPr>
                <w:rFonts w:ascii="Arial" w:hAnsi="Arial" w:cs="Arial"/>
                <w:szCs w:val="18"/>
              </w:rPr>
              <w:lastRenderedPageBreak/>
              <w:t>operation until the end of the r-TWT SP. In this case, from the second data frame trasmission,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lastRenderedPageBreak/>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4B6D76">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r w:rsidRPr="007E0218">
              <w:rPr>
                <w:rFonts w:ascii="Arial" w:hAnsi="Arial" w:cs="Arial"/>
                <w:szCs w:val="18"/>
              </w:rPr>
              <w:t>Yunbo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867"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when a STA affiliated with a non-AP MLD in EMLSR mode receiving Beacon, the STA is in frame exchange mode or listenling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Please clarify it. If it is in frame exchange mode, whether a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4B6D76">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867"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e.g.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There are a few issues with the suggested behavior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e.g.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any PPDUs with Nss)</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4B6D76">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867"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Please confirm the behavior.</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Non-AP STA behavior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w:t>
            </w:r>
            <w:r w:rsidR="00FF0798" w:rsidRPr="00FF0798">
              <w:rPr>
                <w:rFonts w:ascii="TimesNewRomanPSMT" w:hAnsi="TimesNewRomanPSMT"/>
                <w:color w:val="000000"/>
                <w:sz w:val="20"/>
              </w:rPr>
              <w:lastRenderedPageBreak/>
              <w:t xml:space="preserve">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35.5.2.3 (Non-AP STA behavior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tr w:rsidR="00B4574B" w:rsidRPr="001C5B6C" w14:paraId="075C7DE3" w14:textId="77777777" w:rsidTr="004B6D76">
        <w:tc>
          <w:tcPr>
            <w:tcW w:w="750" w:type="dxa"/>
            <w:shd w:val="clear" w:color="auto" w:fill="7F7F7F" w:themeFill="text1" w:themeFillTint="80"/>
          </w:tcPr>
          <w:p w14:paraId="44DC6589" w14:textId="5E766412" w:rsidR="00B4574B" w:rsidRPr="0059416E" w:rsidRDefault="00B4574B" w:rsidP="00B4574B">
            <w:pPr>
              <w:rPr>
                <w:rFonts w:ascii="Arial" w:hAnsi="Arial" w:cs="Arial"/>
                <w:szCs w:val="18"/>
              </w:rPr>
            </w:pPr>
          </w:p>
        </w:tc>
        <w:tc>
          <w:tcPr>
            <w:tcW w:w="1135" w:type="dxa"/>
            <w:shd w:val="clear" w:color="auto" w:fill="7F7F7F" w:themeFill="text1" w:themeFillTint="80"/>
          </w:tcPr>
          <w:p w14:paraId="56300558" w14:textId="7CBFA052" w:rsidR="00B4574B" w:rsidRPr="0059416E" w:rsidRDefault="00B4574B" w:rsidP="00B4574B">
            <w:pPr>
              <w:rPr>
                <w:rFonts w:ascii="Arial" w:hAnsi="Arial" w:cs="Arial"/>
                <w:szCs w:val="18"/>
              </w:rPr>
            </w:pPr>
          </w:p>
        </w:tc>
        <w:tc>
          <w:tcPr>
            <w:tcW w:w="810" w:type="dxa"/>
            <w:shd w:val="clear" w:color="auto" w:fill="7F7F7F" w:themeFill="text1" w:themeFillTint="80"/>
          </w:tcPr>
          <w:p w14:paraId="0B49F33D" w14:textId="1B573CAE" w:rsidR="00B4574B" w:rsidRPr="0059416E" w:rsidRDefault="00B4574B" w:rsidP="00B4574B">
            <w:pPr>
              <w:rPr>
                <w:rFonts w:ascii="Arial" w:hAnsi="Arial" w:cs="Arial"/>
                <w:szCs w:val="18"/>
              </w:rPr>
            </w:pPr>
          </w:p>
        </w:tc>
        <w:tc>
          <w:tcPr>
            <w:tcW w:w="867" w:type="dxa"/>
            <w:shd w:val="clear" w:color="auto" w:fill="7F7F7F" w:themeFill="text1" w:themeFillTint="80"/>
          </w:tcPr>
          <w:p w14:paraId="2F051EB6" w14:textId="37463475" w:rsidR="00B4574B" w:rsidRPr="0059416E" w:rsidRDefault="00B4574B" w:rsidP="00B4574B">
            <w:pPr>
              <w:rPr>
                <w:rFonts w:ascii="Arial" w:hAnsi="Arial" w:cs="Arial"/>
                <w:szCs w:val="18"/>
              </w:rPr>
            </w:pPr>
          </w:p>
        </w:tc>
        <w:tc>
          <w:tcPr>
            <w:tcW w:w="2197" w:type="dxa"/>
            <w:shd w:val="clear" w:color="auto" w:fill="7F7F7F" w:themeFill="text1" w:themeFillTint="80"/>
          </w:tcPr>
          <w:p w14:paraId="727804C1" w14:textId="25B54C8B" w:rsidR="00B4574B" w:rsidRPr="0059416E" w:rsidRDefault="00B4574B" w:rsidP="00B4574B">
            <w:pPr>
              <w:rPr>
                <w:rFonts w:ascii="Arial" w:hAnsi="Arial" w:cs="Arial"/>
                <w:szCs w:val="18"/>
              </w:rPr>
            </w:pPr>
          </w:p>
        </w:tc>
        <w:tc>
          <w:tcPr>
            <w:tcW w:w="2160" w:type="dxa"/>
            <w:shd w:val="clear" w:color="auto" w:fill="7F7F7F" w:themeFill="text1" w:themeFillTint="80"/>
          </w:tcPr>
          <w:p w14:paraId="015B5BC0" w14:textId="2773EF6F" w:rsidR="00B4574B" w:rsidRPr="0059416E" w:rsidRDefault="00B4574B" w:rsidP="00B4574B">
            <w:pPr>
              <w:rPr>
                <w:rFonts w:ascii="Arial" w:hAnsi="Arial" w:cs="Arial"/>
                <w:szCs w:val="18"/>
              </w:rPr>
            </w:pPr>
          </w:p>
        </w:tc>
        <w:tc>
          <w:tcPr>
            <w:tcW w:w="2432" w:type="dxa"/>
            <w:shd w:val="clear" w:color="auto" w:fill="7F7F7F" w:themeFill="text1" w:themeFillTint="80"/>
          </w:tcPr>
          <w:p w14:paraId="28DB7D23" w14:textId="4903878C" w:rsidR="00FB7D3B" w:rsidRDefault="00FB7D3B" w:rsidP="00B4574B">
            <w:pPr>
              <w:rPr>
                <w:rFonts w:ascii="Arial" w:hAnsi="Arial" w:cs="Arial"/>
                <w:color w:val="000000"/>
                <w:szCs w:val="18"/>
              </w:rPr>
            </w:pPr>
          </w:p>
        </w:tc>
      </w:tr>
      <w:tr w:rsidR="009E0C90" w:rsidRPr="001C5B6C" w14:paraId="0DB36EE8" w14:textId="77777777" w:rsidTr="004B6D76">
        <w:tc>
          <w:tcPr>
            <w:tcW w:w="750" w:type="dxa"/>
          </w:tcPr>
          <w:p w14:paraId="1D17AD61" w14:textId="54D0DC1D" w:rsidR="009E0C90" w:rsidRPr="0059416E" w:rsidRDefault="009E0C90" w:rsidP="009E0C90">
            <w:pPr>
              <w:rPr>
                <w:rFonts w:ascii="Arial" w:hAnsi="Arial" w:cs="Arial"/>
                <w:szCs w:val="18"/>
              </w:rPr>
            </w:pPr>
            <w:r w:rsidRPr="006B7934">
              <w:rPr>
                <w:rFonts w:ascii="Arial" w:hAnsi="Arial" w:cs="Arial"/>
                <w:szCs w:val="18"/>
                <w:highlight w:val="cyan"/>
              </w:rPr>
              <w:t>13005</w:t>
            </w:r>
          </w:p>
        </w:tc>
        <w:tc>
          <w:tcPr>
            <w:tcW w:w="1135" w:type="dxa"/>
          </w:tcPr>
          <w:p w14:paraId="30632141" w14:textId="6B9921E5" w:rsidR="009E0C90" w:rsidRPr="0059416E" w:rsidRDefault="009E0C90" w:rsidP="009E0C90">
            <w:pPr>
              <w:rPr>
                <w:rFonts w:ascii="Arial" w:hAnsi="Arial" w:cs="Arial"/>
                <w:szCs w:val="18"/>
              </w:rPr>
            </w:pPr>
            <w:r w:rsidRPr="0082050E">
              <w:rPr>
                <w:rFonts w:ascii="Arial" w:hAnsi="Arial" w:cs="Arial"/>
                <w:szCs w:val="18"/>
              </w:rPr>
              <w:t>Chunyu Hu</w:t>
            </w:r>
          </w:p>
        </w:tc>
        <w:tc>
          <w:tcPr>
            <w:tcW w:w="810" w:type="dxa"/>
          </w:tcPr>
          <w:p w14:paraId="65FF8B3C" w14:textId="6CB63477" w:rsidR="009E0C90" w:rsidRPr="0059416E" w:rsidRDefault="009E0C90" w:rsidP="009E0C90">
            <w:pPr>
              <w:rPr>
                <w:rFonts w:ascii="Arial" w:hAnsi="Arial" w:cs="Arial"/>
                <w:szCs w:val="18"/>
              </w:rPr>
            </w:pPr>
            <w:r w:rsidRPr="0082050E">
              <w:rPr>
                <w:rFonts w:ascii="Arial" w:hAnsi="Arial" w:cs="Arial"/>
                <w:szCs w:val="18"/>
              </w:rPr>
              <w:t>35.3.17</w:t>
            </w:r>
          </w:p>
        </w:tc>
        <w:tc>
          <w:tcPr>
            <w:tcW w:w="867" w:type="dxa"/>
          </w:tcPr>
          <w:p w14:paraId="178D67B9" w14:textId="2507B730" w:rsidR="009E0C90" w:rsidRPr="0059416E" w:rsidRDefault="009E0C90" w:rsidP="009E0C90">
            <w:pPr>
              <w:rPr>
                <w:rFonts w:ascii="Arial" w:hAnsi="Arial" w:cs="Arial"/>
                <w:szCs w:val="18"/>
              </w:rPr>
            </w:pPr>
            <w:r w:rsidRPr="0082050E">
              <w:rPr>
                <w:rFonts w:ascii="Arial" w:hAnsi="Arial" w:cs="Arial"/>
                <w:szCs w:val="18"/>
              </w:rPr>
              <w:t>463.05</w:t>
            </w:r>
          </w:p>
        </w:tc>
        <w:tc>
          <w:tcPr>
            <w:tcW w:w="2197" w:type="dxa"/>
          </w:tcPr>
          <w:p w14:paraId="26D0DF67" w14:textId="340B6CF4" w:rsidR="009E0C90" w:rsidRPr="0059416E" w:rsidRDefault="009E0C90" w:rsidP="009E0C90">
            <w:pPr>
              <w:rPr>
                <w:rFonts w:ascii="Arial" w:hAnsi="Arial" w:cs="Arial"/>
                <w:szCs w:val="18"/>
              </w:rPr>
            </w:pPr>
            <w:r w:rsidRPr="0082050E">
              <w:rPr>
                <w:rFonts w:ascii="Arial" w:hAnsi="Arial" w:cs="Arial"/>
                <w:szCs w:val="18"/>
              </w:rPr>
              <w:t>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disabled)  without switching channel, then why we require the STA to enter PM=1? It can be completely upto the STA. The overall intention and corresponding behavior is not clear. </w:t>
            </w:r>
            <w:r w:rsidRPr="007B25F4">
              <w:rPr>
                <w:rFonts w:ascii="Arial" w:hAnsi="Arial" w:cs="Arial"/>
                <w:szCs w:val="18"/>
                <w:highlight w:val="yellow"/>
              </w:rPr>
              <w:t>Suggest to add a figure to illustrate the procedure.</w:t>
            </w:r>
          </w:p>
        </w:tc>
        <w:tc>
          <w:tcPr>
            <w:tcW w:w="2160" w:type="dxa"/>
          </w:tcPr>
          <w:p w14:paraId="361738ED" w14:textId="355F8F2E" w:rsidR="009E0C90" w:rsidRPr="0059416E" w:rsidRDefault="009E0C90" w:rsidP="009E0C90">
            <w:pPr>
              <w:rPr>
                <w:rFonts w:ascii="Arial" w:hAnsi="Arial" w:cs="Arial"/>
                <w:szCs w:val="18"/>
              </w:rPr>
            </w:pPr>
            <w:r w:rsidRPr="0082050E">
              <w:rPr>
                <w:rFonts w:ascii="Arial" w:hAnsi="Arial" w:cs="Arial"/>
                <w:szCs w:val="18"/>
              </w:rPr>
              <w:t>See comment.</w:t>
            </w:r>
          </w:p>
        </w:tc>
        <w:tc>
          <w:tcPr>
            <w:tcW w:w="2432" w:type="dxa"/>
          </w:tcPr>
          <w:p w14:paraId="2E049694" w14:textId="77777777" w:rsidR="009E0C90" w:rsidRDefault="009E0C90" w:rsidP="009E0C90">
            <w:pPr>
              <w:rPr>
                <w:rFonts w:ascii="Arial" w:hAnsi="Arial" w:cs="Arial"/>
                <w:color w:val="000000"/>
                <w:szCs w:val="18"/>
              </w:rPr>
            </w:pPr>
            <w:r>
              <w:rPr>
                <w:rFonts w:ascii="Arial" w:hAnsi="Arial" w:cs="Arial"/>
                <w:color w:val="000000"/>
                <w:szCs w:val="18"/>
              </w:rPr>
              <w:t>Revised.</w:t>
            </w:r>
          </w:p>
          <w:p w14:paraId="01116E75" w14:textId="77777777" w:rsidR="009E0C90" w:rsidRDefault="009E0C90" w:rsidP="009E0C90">
            <w:pPr>
              <w:rPr>
                <w:rFonts w:ascii="Arial" w:hAnsi="Arial" w:cs="Arial"/>
                <w:color w:val="000000"/>
                <w:szCs w:val="18"/>
              </w:rPr>
            </w:pPr>
          </w:p>
          <w:p w14:paraId="14C724F2" w14:textId="77777777" w:rsidR="009E0C90" w:rsidRDefault="009E0C90" w:rsidP="009E0C90">
            <w:pPr>
              <w:rPr>
                <w:rFonts w:ascii="Arial" w:hAnsi="Arial" w:cs="Arial"/>
                <w:color w:val="000000"/>
                <w:szCs w:val="18"/>
              </w:rPr>
            </w:pPr>
            <w:r>
              <w:rPr>
                <w:rFonts w:ascii="Arial" w:hAnsi="Arial" w:cs="Arial"/>
                <w:color w:val="000000"/>
                <w:szCs w:val="18"/>
              </w:rPr>
              <w:t xml:space="preserve">Added a figure to clarify the procedure. </w:t>
            </w:r>
          </w:p>
          <w:p w14:paraId="36E1125C" w14:textId="77777777" w:rsidR="009E0C90" w:rsidRDefault="009E0C90" w:rsidP="009E0C90">
            <w:pPr>
              <w:rPr>
                <w:rFonts w:ascii="Arial" w:hAnsi="Arial" w:cs="Arial"/>
                <w:color w:val="000000"/>
                <w:szCs w:val="18"/>
              </w:rPr>
            </w:pPr>
          </w:p>
          <w:p w14:paraId="738A2C79" w14:textId="77777777" w:rsidR="009E0C90" w:rsidDel="0019286F" w:rsidRDefault="009E0C90" w:rsidP="009E0C90">
            <w:pPr>
              <w:rPr>
                <w:del w:id="48" w:author="Park, Minyoung" w:date="2022-11-15T14:27:00Z"/>
                <w:rFonts w:ascii="Arial" w:hAnsi="Arial" w:cs="Arial"/>
                <w:color w:val="000000"/>
                <w:szCs w:val="18"/>
              </w:rPr>
            </w:pPr>
            <w:del w:id="49"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16D90669" w14:textId="77777777" w:rsidR="009E0C90" w:rsidRDefault="009E0C90" w:rsidP="009E0C90">
            <w:pPr>
              <w:rPr>
                <w:rFonts w:ascii="Arial" w:hAnsi="Arial" w:cs="Arial"/>
                <w:color w:val="000000"/>
                <w:szCs w:val="18"/>
              </w:rPr>
            </w:pPr>
          </w:p>
          <w:p w14:paraId="1ED7A5B7" w14:textId="78BD4D7A" w:rsidR="009E0C90" w:rsidRPr="001C5B6C" w:rsidRDefault="009E0C90" w:rsidP="009E0C90">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71F3D068FC69498887434C4056873F74"/>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51FD2077" w14:textId="074D92E7" w:rsidR="009E0C90" w:rsidRPr="001C5B6C" w:rsidRDefault="00006B5E" w:rsidP="009E0C90">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8FDA71447CA4BB7A5DCFF4101E605C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33EFB304" w14:textId="77777777" w:rsidR="009E0C90" w:rsidRDefault="009E0C90" w:rsidP="009E0C90">
            <w:pPr>
              <w:rPr>
                <w:rFonts w:ascii="Arial" w:hAnsi="Arial" w:cs="Arial"/>
                <w:color w:val="000000"/>
                <w:szCs w:val="18"/>
              </w:rPr>
            </w:pPr>
          </w:p>
        </w:tc>
      </w:tr>
      <w:tr w:rsidR="009E0C90" w:rsidRPr="001C5B6C" w14:paraId="1A152636" w14:textId="77777777" w:rsidTr="004B6D76">
        <w:tc>
          <w:tcPr>
            <w:tcW w:w="750" w:type="dxa"/>
          </w:tcPr>
          <w:p w14:paraId="5D5AE130" w14:textId="65991130" w:rsidR="009E0C90" w:rsidRPr="0059416E" w:rsidRDefault="009E0C90" w:rsidP="009E0C90">
            <w:pPr>
              <w:rPr>
                <w:rFonts w:ascii="Arial" w:hAnsi="Arial" w:cs="Arial"/>
                <w:szCs w:val="18"/>
              </w:rPr>
            </w:pPr>
            <w:r w:rsidRPr="00172117">
              <w:rPr>
                <w:rFonts w:ascii="Arial" w:hAnsi="Arial" w:cs="Arial"/>
                <w:szCs w:val="18"/>
                <w:highlight w:val="cyan"/>
              </w:rPr>
              <w:t>13413</w:t>
            </w:r>
          </w:p>
        </w:tc>
        <w:tc>
          <w:tcPr>
            <w:tcW w:w="1135" w:type="dxa"/>
          </w:tcPr>
          <w:p w14:paraId="027DD073" w14:textId="3C3546AA" w:rsidR="009E0C90" w:rsidRPr="0059416E" w:rsidRDefault="009E0C90" w:rsidP="009E0C90">
            <w:pPr>
              <w:rPr>
                <w:rFonts w:ascii="Arial" w:hAnsi="Arial" w:cs="Arial"/>
                <w:szCs w:val="18"/>
              </w:rPr>
            </w:pPr>
            <w:r w:rsidRPr="00B05C57">
              <w:rPr>
                <w:rFonts w:ascii="Arial" w:hAnsi="Arial" w:cs="Arial"/>
                <w:szCs w:val="18"/>
              </w:rPr>
              <w:t>Liwen Chu</w:t>
            </w:r>
          </w:p>
        </w:tc>
        <w:tc>
          <w:tcPr>
            <w:tcW w:w="810" w:type="dxa"/>
          </w:tcPr>
          <w:p w14:paraId="2FB26F5F" w14:textId="62E4B4A2" w:rsidR="009E0C90" w:rsidRPr="0059416E" w:rsidRDefault="009E0C90" w:rsidP="009E0C90">
            <w:pPr>
              <w:rPr>
                <w:rFonts w:ascii="Arial" w:hAnsi="Arial" w:cs="Arial"/>
                <w:szCs w:val="18"/>
              </w:rPr>
            </w:pPr>
            <w:r w:rsidRPr="00B05C57">
              <w:rPr>
                <w:rFonts w:ascii="Arial" w:hAnsi="Arial" w:cs="Arial"/>
                <w:szCs w:val="18"/>
              </w:rPr>
              <w:t>35.3.17</w:t>
            </w:r>
          </w:p>
        </w:tc>
        <w:tc>
          <w:tcPr>
            <w:tcW w:w="867" w:type="dxa"/>
          </w:tcPr>
          <w:p w14:paraId="6B674DB4" w14:textId="7AF292A0" w:rsidR="009E0C90" w:rsidRPr="0059416E" w:rsidRDefault="009E0C90" w:rsidP="009E0C90">
            <w:pPr>
              <w:rPr>
                <w:rFonts w:ascii="Arial" w:hAnsi="Arial" w:cs="Arial"/>
                <w:szCs w:val="18"/>
              </w:rPr>
            </w:pPr>
            <w:r w:rsidRPr="00B05C57">
              <w:rPr>
                <w:rFonts w:ascii="Arial" w:hAnsi="Arial" w:cs="Arial"/>
                <w:szCs w:val="18"/>
              </w:rPr>
              <w:t>461.55</w:t>
            </w:r>
          </w:p>
        </w:tc>
        <w:tc>
          <w:tcPr>
            <w:tcW w:w="2197" w:type="dxa"/>
          </w:tcPr>
          <w:p w14:paraId="751CDA17" w14:textId="46EFF3EB" w:rsidR="009E0C90" w:rsidRPr="0059416E" w:rsidRDefault="009E0C90" w:rsidP="009E0C90">
            <w:pPr>
              <w:rPr>
                <w:rFonts w:ascii="Arial" w:hAnsi="Arial" w:cs="Arial"/>
                <w:szCs w:val="18"/>
              </w:rPr>
            </w:pPr>
            <w:r w:rsidRPr="00B05C57">
              <w:rPr>
                <w:rFonts w:ascii="Arial" w:hAnsi="Arial" w:cs="Arial"/>
                <w:szCs w:val="18"/>
              </w:rPr>
              <w:t xml:space="preserve">Clarify that each link of eMLSR mode link set </w:t>
            </w:r>
            <w:r w:rsidRPr="00B05C57">
              <w:rPr>
                <w:rFonts w:ascii="Arial" w:hAnsi="Arial" w:cs="Arial"/>
                <w:szCs w:val="18"/>
              </w:rPr>
              <w:lastRenderedPageBreak/>
              <w:t>maintains tis power save mode separately.</w:t>
            </w:r>
          </w:p>
        </w:tc>
        <w:tc>
          <w:tcPr>
            <w:tcW w:w="2160" w:type="dxa"/>
          </w:tcPr>
          <w:p w14:paraId="6EE78D2D" w14:textId="7E6D5882" w:rsidR="009E0C90" w:rsidRPr="0059416E" w:rsidRDefault="009E0C90" w:rsidP="009E0C90">
            <w:pPr>
              <w:rPr>
                <w:rFonts w:ascii="Arial" w:hAnsi="Arial" w:cs="Arial"/>
                <w:szCs w:val="18"/>
              </w:rPr>
            </w:pPr>
            <w:r w:rsidRPr="00B05C57">
              <w:rPr>
                <w:rFonts w:ascii="Arial" w:hAnsi="Arial" w:cs="Arial"/>
                <w:szCs w:val="18"/>
              </w:rPr>
              <w:lastRenderedPageBreak/>
              <w:t>As in comment.</w:t>
            </w:r>
          </w:p>
        </w:tc>
        <w:tc>
          <w:tcPr>
            <w:tcW w:w="2432" w:type="dxa"/>
          </w:tcPr>
          <w:p w14:paraId="43E960C6" w14:textId="77777777" w:rsidR="009E0C90" w:rsidRDefault="009E0C90" w:rsidP="009E0C90">
            <w:pPr>
              <w:rPr>
                <w:rFonts w:ascii="Arial" w:hAnsi="Arial" w:cs="Arial"/>
                <w:color w:val="000000"/>
                <w:szCs w:val="18"/>
                <w:lang w:val="en-US"/>
              </w:rPr>
            </w:pPr>
            <w:del w:id="50" w:author="Park, Minyoung" w:date="2022-11-15T14:25:00Z">
              <w:r w:rsidDel="00172117">
                <w:rPr>
                  <w:rFonts w:ascii="Arial" w:hAnsi="Arial" w:cs="Arial"/>
                  <w:color w:val="000000"/>
                  <w:szCs w:val="18"/>
                  <w:lang w:val="en-US"/>
                </w:rPr>
                <w:delText>Rejected</w:delText>
              </w:r>
            </w:del>
            <w:ins w:id="51" w:author="Park, Minyoung" w:date="2022-11-15T14:25:00Z">
              <w:r>
                <w:rPr>
                  <w:rFonts w:ascii="Arial" w:hAnsi="Arial" w:cs="Arial"/>
                  <w:color w:val="000000"/>
                  <w:szCs w:val="18"/>
                  <w:lang w:val="en-US"/>
                </w:rPr>
                <w:t>Revised</w:t>
              </w:r>
            </w:ins>
            <w:r>
              <w:rPr>
                <w:rFonts w:ascii="Arial" w:hAnsi="Arial" w:cs="Arial"/>
                <w:color w:val="000000"/>
                <w:szCs w:val="18"/>
                <w:lang w:val="en-US"/>
              </w:rPr>
              <w:t>.</w:t>
            </w:r>
          </w:p>
          <w:p w14:paraId="6B3254FC" w14:textId="77777777" w:rsidR="009E0C90" w:rsidRDefault="009E0C90" w:rsidP="009E0C90">
            <w:pPr>
              <w:rPr>
                <w:rFonts w:ascii="Arial" w:hAnsi="Arial" w:cs="Arial"/>
                <w:color w:val="000000"/>
                <w:szCs w:val="18"/>
                <w:lang w:val="en-US"/>
              </w:rPr>
            </w:pPr>
          </w:p>
          <w:p w14:paraId="04F32536" w14:textId="77777777" w:rsidR="009E0C90" w:rsidRDefault="009E0C90" w:rsidP="009E0C90">
            <w:pPr>
              <w:rPr>
                <w:ins w:id="52" w:author="Park, Minyoung" w:date="2022-11-15T14:27:00Z"/>
                <w:rFonts w:ascii="TimesNewRomanPSMT" w:hAnsi="TimesNewRomanPSMT"/>
                <w:color w:val="000000"/>
                <w:szCs w:val="18"/>
              </w:rPr>
            </w:pPr>
            <w:r>
              <w:rPr>
                <w:rFonts w:ascii="Arial" w:hAnsi="Arial" w:cs="Arial"/>
                <w:color w:val="000000"/>
                <w:szCs w:val="18"/>
                <w:lang w:val="en-US"/>
              </w:rPr>
              <w:lastRenderedPageBreak/>
              <w:t xml:space="preserve">The following NOTE </w:t>
            </w:r>
            <w:del w:id="53" w:author="Park, Minyoung" w:date="2022-11-15T14:30:00Z">
              <w:r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see</w:t>
            </w:r>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7EE73E30" w14:textId="77777777" w:rsidR="009E0C90" w:rsidRDefault="009E0C90" w:rsidP="009E0C90">
            <w:pPr>
              <w:rPr>
                <w:ins w:id="54" w:author="Park, Minyoung" w:date="2022-11-15T14:28:00Z"/>
                <w:rFonts w:ascii="TimesNewRomanPSMT" w:hAnsi="TimesNewRomanPSMT"/>
                <w:color w:val="000000"/>
                <w:szCs w:val="18"/>
              </w:rPr>
            </w:pPr>
          </w:p>
          <w:p w14:paraId="75380458" w14:textId="079DD864" w:rsidR="00D24282" w:rsidRDefault="00A57720" w:rsidP="00D24282">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0E5C08CF" w14:textId="77777777" w:rsidR="009E0C90" w:rsidRDefault="009E0C90" w:rsidP="009E0C90">
            <w:pPr>
              <w:rPr>
                <w:rFonts w:ascii="TimesNewRomanPSMT" w:hAnsi="TimesNewRomanPSMT"/>
                <w:color w:val="000000"/>
                <w:szCs w:val="18"/>
              </w:rPr>
            </w:pPr>
          </w:p>
          <w:p w14:paraId="7BCAAD7C" w14:textId="77777777" w:rsidR="009E0C90" w:rsidRDefault="009E0C90" w:rsidP="009E0C90">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296E6868" w14:textId="77777777" w:rsidR="009E0C90" w:rsidRDefault="009E0C90" w:rsidP="009E0C90">
            <w:pPr>
              <w:rPr>
                <w:rFonts w:ascii="Arial" w:hAnsi="Arial" w:cs="Arial"/>
                <w:color w:val="000000"/>
                <w:szCs w:val="18"/>
              </w:rPr>
            </w:pPr>
          </w:p>
          <w:p w14:paraId="0BA82916" w14:textId="5624E512" w:rsidR="009E0C90" w:rsidRPr="001C5B6C" w:rsidRDefault="009E0C90" w:rsidP="009E0C90">
            <w:pPr>
              <w:rPr>
                <w:ins w:id="55" w:author="Park, Minyoung" w:date="2022-11-15T14:35:00Z"/>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413</w:t>
            </w:r>
            <w:r w:rsidRPr="001C5B6C">
              <w:rPr>
                <w:rFonts w:ascii="Arial-BoldMT" w:hAnsi="Arial-BoldMT"/>
                <w:color w:val="000000"/>
                <w:szCs w:val="18"/>
              </w:rPr>
              <w:t xml:space="preserve">) in </w:t>
            </w:r>
            <w:sdt>
              <w:sdtPr>
                <w:rPr>
                  <w:rFonts w:ascii="Arial-BoldMT" w:hAnsi="Arial-BoldMT"/>
                  <w:color w:val="000000"/>
                  <w:szCs w:val="18"/>
                </w:rPr>
                <w:alias w:val="Title"/>
                <w:tag w:val=""/>
                <w:id w:val="-584834503"/>
                <w:placeholder>
                  <w:docPart w:val="B238C7E1B60443B389311AC000791D72"/>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4D3CF986" w14:textId="5A61749F" w:rsidR="009E0C90" w:rsidRPr="001C5B6C" w:rsidRDefault="00006B5E" w:rsidP="009E0C90">
            <w:pPr>
              <w:rPr>
                <w:ins w:id="56" w:author="Park, Minyoung" w:date="2022-11-15T14:35:00Z"/>
                <w:rFonts w:ascii="Arial-BoldMT" w:hAnsi="Arial-BoldMT" w:hint="eastAsia"/>
                <w:color w:val="000000"/>
                <w:szCs w:val="18"/>
              </w:rPr>
            </w:pPr>
            <w:customXmlInsRangeStart w:id="57" w:author="Park, Minyoung" w:date="2022-11-15T14:35:00Z"/>
            <w:sdt>
              <w:sdtPr>
                <w:rPr>
                  <w:rFonts w:ascii="Arial-BoldMT" w:hAnsi="Arial-BoldMT"/>
                  <w:color w:val="000000"/>
                  <w:szCs w:val="18"/>
                </w:rPr>
                <w:alias w:val="Comments"/>
                <w:tag w:val=""/>
                <w:id w:val="789244074"/>
                <w:placeholder>
                  <w:docPart w:val="227F37F5BB5248DEA5232FA04115DD1F"/>
                </w:placeholder>
                <w:dataBinding w:prefixMappings="xmlns:ns0='http://purl.org/dc/elements/1.1/' xmlns:ns1='http://schemas.openxmlformats.org/package/2006/metadata/core-properties' " w:xpath="/ns1:coreProperties[1]/ns0:description[1]" w:storeItemID="{6C3C8BC8-F283-45AE-878A-BAB7291924A1}"/>
                <w:text w:multiLine="1"/>
              </w:sdtPr>
              <w:sdtEndPr/>
              <w:sdtContent>
                <w:customXmlInsRangeEnd w:id="57"/>
                <w:r w:rsidR="00B71AA1">
                  <w:rPr>
                    <w:rFonts w:ascii="Arial-BoldMT" w:hAnsi="Arial-BoldMT"/>
                    <w:color w:val="000000"/>
                    <w:szCs w:val="18"/>
                  </w:rPr>
                  <w:t>[https://mentor.ieee.org/802.11/dcn/22/11-22-1756-06-00be-lb266-cr-cl35-emlsr-part4.docx]</w:t>
                </w:r>
                <w:customXmlInsRangeStart w:id="58" w:author="Park, Minyoung" w:date="2022-11-15T14:35:00Z"/>
              </w:sdtContent>
            </w:sdt>
            <w:customXmlInsRangeEnd w:id="58"/>
          </w:p>
          <w:p w14:paraId="441FFC0C" w14:textId="77777777" w:rsidR="009E0C90" w:rsidRDefault="009E0C90" w:rsidP="009E0C90">
            <w:pPr>
              <w:rPr>
                <w:rFonts w:ascii="Arial" w:hAnsi="Arial" w:cs="Arial"/>
                <w:color w:val="000000"/>
                <w:szCs w:val="18"/>
              </w:rPr>
            </w:pPr>
          </w:p>
        </w:tc>
      </w:tr>
      <w:tr w:rsidR="009E0C90" w:rsidRPr="001C5B6C" w14:paraId="51E2B59D" w14:textId="77777777" w:rsidTr="004B6D76">
        <w:tc>
          <w:tcPr>
            <w:tcW w:w="750" w:type="dxa"/>
          </w:tcPr>
          <w:p w14:paraId="17DF669C" w14:textId="2CD77F6F" w:rsidR="009E0C90" w:rsidRPr="0042388B" w:rsidRDefault="009E0C90" w:rsidP="009E0C90">
            <w:pPr>
              <w:rPr>
                <w:rFonts w:ascii="Arial" w:hAnsi="Arial" w:cs="Arial"/>
                <w:szCs w:val="18"/>
              </w:rPr>
            </w:pPr>
            <w:r w:rsidRPr="00E3209E">
              <w:rPr>
                <w:rFonts w:ascii="Arial" w:hAnsi="Arial" w:cs="Arial"/>
                <w:szCs w:val="18"/>
                <w:highlight w:val="green"/>
              </w:rPr>
              <w:lastRenderedPageBreak/>
              <w:t>13414</w:t>
            </w:r>
          </w:p>
        </w:tc>
        <w:tc>
          <w:tcPr>
            <w:tcW w:w="1135" w:type="dxa"/>
          </w:tcPr>
          <w:p w14:paraId="70701E19" w14:textId="6240A142" w:rsidR="009E0C90" w:rsidRPr="0042388B" w:rsidRDefault="009E0C90" w:rsidP="009E0C90">
            <w:pPr>
              <w:rPr>
                <w:rFonts w:ascii="Arial" w:hAnsi="Arial" w:cs="Arial"/>
                <w:szCs w:val="18"/>
              </w:rPr>
            </w:pPr>
            <w:r w:rsidRPr="0042388B">
              <w:rPr>
                <w:rFonts w:ascii="Arial" w:hAnsi="Arial" w:cs="Arial"/>
                <w:szCs w:val="18"/>
              </w:rPr>
              <w:t>Liwen Chu</w:t>
            </w:r>
          </w:p>
        </w:tc>
        <w:tc>
          <w:tcPr>
            <w:tcW w:w="810" w:type="dxa"/>
          </w:tcPr>
          <w:p w14:paraId="183FA476" w14:textId="211A20B9" w:rsidR="009E0C90" w:rsidRPr="0042388B" w:rsidRDefault="009E0C90" w:rsidP="009E0C90">
            <w:pPr>
              <w:rPr>
                <w:rFonts w:ascii="Arial" w:hAnsi="Arial" w:cs="Arial"/>
                <w:szCs w:val="18"/>
              </w:rPr>
            </w:pPr>
            <w:r w:rsidRPr="0042388B">
              <w:rPr>
                <w:rFonts w:ascii="Arial" w:hAnsi="Arial" w:cs="Arial"/>
                <w:szCs w:val="18"/>
              </w:rPr>
              <w:t>35.3.17</w:t>
            </w:r>
          </w:p>
        </w:tc>
        <w:tc>
          <w:tcPr>
            <w:tcW w:w="867" w:type="dxa"/>
          </w:tcPr>
          <w:p w14:paraId="5C95149D" w14:textId="02660E69" w:rsidR="009E0C90" w:rsidRPr="0042388B" w:rsidRDefault="009E0C90" w:rsidP="009E0C90">
            <w:pPr>
              <w:rPr>
                <w:rFonts w:ascii="Arial" w:hAnsi="Arial" w:cs="Arial"/>
                <w:szCs w:val="18"/>
              </w:rPr>
            </w:pPr>
            <w:r w:rsidRPr="0042388B">
              <w:rPr>
                <w:rFonts w:ascii="Arial" w:hAnsi="Arial" w:cs="Arial"/>
                <w:szCs w:val="18"/>
              </w:rPr>
              <w:t>462.48</w:t>
            </w:r>
          </w:p>
        </w:tc>
        <w:tc>
          <w:tcPr>
            <w:tcW w:w="2197" w:type="dxa"/>
          </w:tcPr>
          <w:p w14:paraId="5E44AB64" w14:textId="20438446" w:rsidR="009E0C90" w:rsidRPr="0042388B" w:rsidRDefault="009E0C90" w:rsidP="009E0C90">
            <w:pPr>
              <w:rPr>
                <w:rFonts w:ascii="Arial" w:hAnsi="Arial" w:cs="Arial"/>
                <w:szCs w:val="18"/>
              </w:rPr>
            </w:pPr>
            <w:r w:rsidRPr="0042388B">
              <w:rPr>
                <w:rFonts w:ascii="Arial" w:hAnsi="Arial" w:cs="Arial"/>
                <w:szCs w:val="18"/>
              </w:rPr>
              <w:t>It is difficult to for other STAs to transition to active mode immediately after receiving an EML Operating Mode Notification frame. The protocol should make it clear that the transmition to active mode is done through power save mode indication in respective link explicitly.</w:t>
            </w:r>
          </w:p>
        </w:tc>
        <w:tc>
          <w:tcPr>
            <w:tcW w:w="2160" w:type="dxa"/>
          </w:tcPr>
          <w:p w14:paraId="0B700BCD" w14:textId="593638C3" w:rsidR="009E0C90" w:rsidRPr="0042388B" w:rsidRDefault="009E0C90" w:rsidP="009E0C90">
            <w:pPr>
              <w:rPr>
                <w:rFonts w:ascii="Arial" w:hAnsi="Arial" w:cs="Arial"/>
                <w:szCs w:val="18"/>
              </w:rPr>
            </w:pPr>
            <w:r w:rsidRPr="0042388B">
              <w:rPr>
                <w:rFonts w:ascii="Arial" w:hAnsi="Arial" w:cs="Arial"/>
                <w:szCs w:val="18"/>
              </w:rPr>
              <w:t>As in comment.</w:t>
            </w:r>
          </w:p>
        </w:tc>
        <w:tc>
          <w:tcPr>
            <w:tcW w:w="2432" w:type="dxa"/>
          </w:tcPr>
          <w:p w14:paraId="2BAEA157" w14:textId="77777777" w:rsidR="009E0C90" w:rsidRDefault="00924255" w:rsidP="009E0C90">
            <w:pPr>
              <w:rPr>
                <w:rFonts w:ascii="Arial" w:hAnsi="Arial" w:cs="Arial"/>
                <w:color w:val="000000"/>
                <w:szCs w:val="18"/>
              </w:rPr>
            </w:pPr>
            <w:r>
              <w:rPr>
                <w:rFonts w:ascii="Arial" w:hAnsi="Arial" w:cs="Arial"/>
                <w:color w:val="000000"/>
                <w:szCs w:val="18"/>
              </w:rPr>
              <w:t>Revised.</w:t>
            </w:r>
          </w:p>
          <w:p w14:paraId="46B8E40A" w14:textId="77777777" w:rsidR="00924255" w:rsidRDefault="00924255" w:rsidP="009E0C90">
            <w:pPr>
              <w:rPr>
                <w:rFonts w:ascii="Arial" w:hAnsi="Arial" w:cs="Arial"/>
                <w:color w:val="000000"/>
                <w:szCs w:val="18"/>
              </w:rPr>
            </w:pPr>
          </w:p>
          <w:p w14:paraId="63ACEB54" w14:textId="458DB9CD" w:rsidR="00924255" w:rsidRDefault="00A57720" w:rsidP="009E0C90">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r>
              <w:rPr>
                <w:rFonts w:ascii="Arial" w:hAnsi="Arial" w:cs="Arial"/>
                <w:color w:val="000000"/>
                <w:szCs w:val="18"/>
              </w:rPr>
              <w:t>.</w:t>
            </w:r>
          </w:p>
          <w:p w14:paraId="7D92E23F" w14:textId="77777777" w:rsidR="00A57720" w:rsidRDefault="00A57720" w:rsidP="009E0C90">
            <w:pPr>
              <w:rPr>
                <w:rFonts w:ascii="Arial" w:hAnsi="Arial" w:cs="Arial"/>
                <w:color w:val="000000"/>
                <w:szCs w:val="18"/>
              </w:rPr>
            </w:pPr>
          </w:p>
          <w:p w14:paraId="6622A7EB" w14:textId="601E7DAA" w:rsidR="00924255" w:rsidRPr="001C5B6C" w:rsidRDefault="00924255" w:rsidP="00924255">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414</w:t>
            </w:r>
            <w:r w:rsidRPr="001C5B6C">
              <w:rPr>
                <w:rFonts w:ascii="Arial-BoldMT" w:hAnsi="Arial-BoldMT"/>
                <w:color w:val="000000"/>
                <w:szCs w:val="18"/>
              </w:rPr>
              <w:t xml:space="preserve">) in </w:t>
            </w:r>
            <w:sdt>
              <w:sdtPr>
                <w:rPr>
                  <w:rFonts w:ascii="Arial-BoldMT" w:hAnsi="Arial-BoldMT"/>
                  <w:color w:val="000000"/>
                  <w:szCs w:val="18"/>
                </w:rPr>
                <w:alias w:val="Title"/>
                <w:tag w:val=""/>
                <w:id w:val="-141033211"/>
                <w:placeholder>
                  <w:docPart w:val="2F18D1D40B814754BBD68DB5C28ED6A3"/>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5A90D28A" w14:textId="3577ADB3" w:rsidR="00924255" w:rsidRPr="001C5B6C" w:rsidRDefault="00006B5E" w:rsidP="00924255">
            <w:pPr>
              <w:rPr>
                <w:rFonts w:ascii="Arial-BoldMT" w:hAnsi="Arial-BoldMT" w:hint="eastAsia"/>
                <w:color w:val="000000"/>
                <w:szCs w:val="18"/>
              </w:rPr>
            </w:pPr>
            <w:sdt>
              <w:sdtPr>
                <w:rPr>
                  <w:rFonts w:ascii="Arial-BoldMT" w:hAnsi="Arial-BoldMT"/>
                  <w:color w:val="000000"/>
                  <w:szCs w:val="18"/>
                </w:rPr>
                <w:alias w:val="Comments"/>
                <w:tag w:val=""/>
                <w:id w:val="1607072400"/>
                <w:placeholder>
                  <w:docPart w:val="30442352FFA2467C9DAD7CD48089A3B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64815D3C" w14:textId="7AD8A132" w:rsidR="00924255" w:rsidRDefault="00924255" w:rsidP="009E0C90">
            <w:pPr>
              <w:rPr>
                <w:rFonts w:ascii="Arial" w:hAnsi="Arial" w:cs="Arial"/>
                <w:color w:val="000000"/>
                <w:szCs w:val="18"/>
              </w:rPr>
            </w:pPr>
          </w:p>
        </w:tc>
      </w:tr>
      <w:tr w:rsidR="00C91A72" w:rsidRPr="001C5B6C" w14:paraId="0C921E55" w14:textId="77777777" w:rsidTr="004B6D76">
        <w:tc>
          <w:tcPr>
            <w:tcW w:w="750" w:type="dxa"/>
          </w:tcPr>
          <w:p w14:paraId="5133272A" w14:textId="4499F31D" w:rsidR="00C91A72" w:rsidRPr="00C91A72" w:rsidRDefault="00C91A72" w:rsidP="00C91A72">
            <w:pPr>
              <w:rPr>
                <w:rFonts w:ascii="Arial" w:hAnsi="Arial" w:cs="Arial"/>
                <w:szCs w:val="18"/>
                <w:highlight w:val="green"/>
              </w:rPr>
            </w:pPr>
            <w:r w:rsidRPr="00B525CF">
              <w:rPr>
                <w:rFonts w:ascii="Arial" w:hAnsi="Arial" w:cs="Arial"/>
                <w:szCs w:val="18"/>
                <w:highlight w:val="green"/>
              </w:rPr>
              <w:t>13811</w:t>
            </w:r>
          </w:p>
        </w:tc>
        <w:tc>
          <w:tcPr>
            <w:tcW w:w="1135" w:type="dxa"/>
          </w:tcPr>
          <w:p w14:paraId="32724A1B" w14:textId="61106C43" w:rsidR="00C91A72" w:rsidRPr="00C91A72" w:rsidRDefault="00C91A72" w:rsidP="00C91A72">
            <w:pPr>
              <w:rPr>
                <w:rFonts w:ascii="Arial" w:hAnsi="Arial" w:cs="Arial"/>
                <w:szCs w:val="18"/>
              </w:rPr>
            </w:pPr>
            <w:r w:rsidRPr="00C91A72">
              <w:rPr>
                <w:rFonts w:ascii="Arial" w:hAnsi="Arial" w:cs="Arial"/>
                <w:szCs w:val="18"/>
              </w:rPr>
              <w:t>Yuchen Guo</w:t>
            </w:r>
          </w:p>
        </w:tc>
        <w:tc>
          <w:tcPr>
            <w:tcW w:w="810" w:type="dxa"/>
          </w:tcPr>
          <w:p w14:paraId="6591AB19" w14:textId="6776F809" w:rsidR="00C91A72" w:rsidRPr="00C91A72" w:rsidRDefault="00C91A72" w:rsidP="00C91A72">
            <w:pPr>
              <w:rPr>
                <w:rFonts w:ascii="Arial" w:hAnsi="Arial" w:cs="Arial"/>
                <w:szCs w:val="18"/>
              </w:rPr>
            </w:pPr>
            <w:r w:rsidRPr="00C91A72">
              <w:rPr>
                <w:rFonts w:ascii="Arial" w:hAnsi="Arial" w:cs="Arial"/>
                <w:szCs w:val="18"/>
              </w:rPr>
              <w:t>35.3.17</w:t>
            </w:r>
          </w:p>
        </w:tc>
        <w:tc>
          <w:tcPr>
            <w:tcW w:w="867" w:type="dxa"/>
          </w:tcPr>
          <w:p w14:paraId="205DCE40" w14:textId="5A165FA3" w:rsidR="00C91A72" w:rsidRPr="00C91A72" w:rsidRDefault="00C91A72" w:rsidP="00C91A72">
            <w:pPr>
              <w:rPr>
                <w:rFonts w:ascii="Arial" w:hAnsi="Arial" w:cs="Arial"/>
                <w:szCs w:val="18"/>
              </w:rPr>
            </w:pPr>
            <w:r w:rsidRPr="00C91A72">
              <w:rPr>
                <w:rFonts w:ascii="Arial" w:hAnsi="Arial" w:cs="Arial"/>
                <w:szCs w:val="18"/>
              </w:rPr>
              <w:t>462.50</w:t>
            </w:r>
          </w:p>
        </w:tc>
        <w:tc>
          <w:tcPr>
            <w:tcW w:w="2197" w:type="dxa"/>
          </w:tcPr>
          <w:p w14:paraId="49BE43DE" w14:textId="275FDF69" w:rsidR="00C91A72" w:rsidRPr="00C91A72" w:rsidRDefault="00C91A72" w:rsidP="00C91A72">
            <w:pPr>
              <w:rPr>
                <w:rFonts w:ascii="Arial" w:hAnsi="Arial" w:cs="Arial"/>
                <w:szCs w:val="18"/>
              </w:rPr>
            </w:pPr>
            <w:r w:rsidRPr="00C91A72">
              <w:rPr>
                <w:rFonts w:ascii="Arial" w:hAnsi="Arial" w:cs="Arial"/>
                <w:szCs w:val="18"/>
              </w:rPr>
              <w:t>Is "immediately after" correct? transition delay is also needed in this case</w:t>
            </w:r>
          </w:p>
        </w:tc>
        <w:tc>
          <w:tcPr>
            <w:tcW w:w="2160" w:type="dxa"/>
          </w:tcPr>
          <w:p w14:paraId="233E7497" w14:textId="240A87E7" w:rsidR="00C91A72" w:rsidRPr="00C91A72" w:rsidRDefault="00C91A72" w:rsidP="00C91A72">
            <w:pPr>
              <w:rPr>
                <w:rFonts w:ascii="Arial" w:hAnsi="Arial" w:cs="Arial"/>
                <w:szCs w:val="18"/>
              </w:rPr>
            </w:pPr>
            <w:r w:rsidRPr="00C91A72">
              <w:rPr>
                <w:rFonts w:ascii="Arial" w:hAnsi="Arial" w:cs="Arial"/>
                <w:szCs w:val="18"/>
              </w:rPr>
              <w:t>change "immediately" to "after transition delay"</w:t>
            </w:r>
          </w:p>
        </w:tc>
        <w:tc>
          <w:tcPr>
            <w:tcW w:w="2432" w:type="dxa"/>
          </w:tcPr>
          <w:p w14:paraId="0C90DBE2" w14:textId="77777777" w:rsidR="00C91A72" w:rsidRDefault="00B525CF" w:rsidP="00C91A72">
            <w:pPr>
              <w:rPr>
                <w:rFonts w:ascii="Arial" w:hAnsi="Arial" w:cs="Arial"/>
                <w:color w:val="000000"/>
                <w:szCs w:val="18"/>
              </w:rPr>
            </w:pPr>
            <w:r>
              <w:rPr>
                <w:rFonts w:ascii="Arial" w:hAnsi="Arial" w:cs="Arial"/>
                <w:color w:val="000000"/>
                <w:szCs w:val="18"/>
              </w:rPr>
              <w:t>Revised.</w:t>
            </w:r>
          </w:p>
          <w:p w14:paraId="1B54848A" w14:textId="47252A8F" w:rsidR="00B525CF" w:rsidRDefault="00B525CF" w:rsidP="00C91A72">
            <w:pPr>
              <w:rPr>
                <w:rFonts w:ascii="Arial" w:hAnsi="Arial" w:cs="Arial"/>
                <w:color w:val="000000"/>
                <w:szCs w:val="18"/>
              </w:rPr>
            </w:pPr>
          </w:p>
          <w:p w14:paraId="50883FD3" w14:textId="0CCC46FF" w:rsidR="00B525CF" w:rsidRDefault="00B525CF" w:rsidP="00B525CF">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sidR="000F25BF">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77DE96D3" w14:textId="4F39C426" w:rsidR="00B525CF" w:rsidRDefault="00B525CF" w:rsidP="00C91A72">
            <w:pPr>
              <w:rPr>
                <w:rFonts w:ascii="Arial" w:hAnsi="Arial" w:cs="Arial"/>
                <w:color w:val="000000"/>
                <w:szCs w:val="18"/>
              </w:rPr>
            </w:pPr>
          </w:p>
          <w:p w14:paraId="792B99D2" w14:textId="254919E7" w:rsidR="00B525CF" w:rsidRPr="001C5B6C" w:rsidRDefault="00B525CF" w:rsidP="00B525CF">
            <w:pPr>
              <w:rPr>
                <w:rFonts w:ascii="Arial-BoldMT" w:hAnsi="Arial-BoldMT" w:hint="eastAsia"/>
                <w:color w:val="000000"/>
                <w:szCs w:val="18"/>
              </w:rPr>
            </w:pPr>
            <w:r w:rsidRPr="001C5B6C">
              <w:rPr>
                <w:rFonts w:ascii="Arial-BoldMT" w:hAnsi="Arial-BoldMT"/>
                <w:color w:val="000000"/>
                <w:szCs w:val="18"/>
              </w:rPr>
              <w:t>TGbe editor to make the changes with the CID tag (#1</w:t>
            </w:r>
            <w:r>
              <w:rPr>
                <w:rFonts w:ascii="Arial-BoldMT" w:hAnsi="Arial-BoldMT"/>
                <w:color w:val="000000"/>
                <w:szCs w:val="18"/>
              </w:rPr>
              <w:t>3811</w:t>
            </w:r>
            <w:r w:rsidRPr="001C5B6C">
              <w:rPr>
                <w:rFonts w:ascii="Arial-BoldMT" w:hAnsi="Arial-BoldMT"/>
                <w:color w:val="000000"/>
                <w:szCs w:val="18"/>
              </w:rPr>
              <w:t xml:space="preserve">) in </w:t>
            </w:r>
            <w:sdt>
              <w:sdtPr>
                <w:rPr>
                  <w:rFonts w:ascii="Arial-BoldMT" w:hAnsi="Arial-BoldMT"/>
                  <w:color w:val="000000"/>
                  <w:szCs w:val="18"/>
                </w:rPr>
                <w:alias w:val="Title"/>
                <w:tag w:val=""/>
                <w:id w:val="-1860580980"/>
                <w:placeholder>
                  <w:docPart w:val="6E4B44877B6B495EBAEC1826600000E3"/>
                </w:placeholder>
                <w:dataBinding w:prefixMappings="xmlns:ns0='http://purl.org/dc/elements/1.1/' xmlns:ns1='http://schemas.openxmlformats.org/package/2006/metadata/core-properties' " w:xpath="/ns1:coreProperties[1]/ns0:title[1]" w:storeItemID="{6C3C8BC8-F283-45AE-878A-BAB7291924A1}"/>
                <w:text/>
              </w:sdtPr>
              <w:sdtEndPr/>
              <w:sdtContent>
                <w:r w:rsidR="00B71AA1">
                  <w:rPr>
                    <w:rFonts w:ascii="Arial-BoldMT" w:hAnsi="Arial-BoldMT"/>
                    <w:color w:val="000000"/>
                    <w:szCs w:val="18"/>
                  </w:rPr>
                  <w:t>doc.: IEEE 802.11-22/1756r6</w:t>
                </w:r>
              </w:sdtContent>
            </w:sdt>
          </w:p>
          <w:p w14:paraId="18B8F42B" w14:textId="08598FB3" w:rsidR="00B525CF" w:rsidRPr="001C5B6C" w:rsidRDefault="00006B5E" w:rsidP="00B525CF">
            <w:pPr>
              <w:rPr>
                <w:rFonts w:ascii="Arial-BoldMT" w:hAnsi="Arial-BoldMT" w:hint="eastAsia"/>
                <w:color w:val="000000"/>
                <w:szCs w:val="18"/>
              </w:rPr>
            </w:pPr>
            <w:sdt>
              <w:sdtPr>
                <w:rPr>
                  <w:rFonts w:ascii="Arial-BoldMT" w:hAnsi="Arial-BoldMT"/>
                  <w:color w:val="000000"/>
                  <w:szCs w:val="18"/>
                </w:rPr>
                <w:alias w:val="Comments"/>
                <w:tag w:val=""/>
                <w:id w:val="1966159427"/>
                <w:placeholder>
                  <w:docPart w:val="3641ABBDFF344338937F326F90261E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B71AA1">
                  <w:rPr>
                    <w:rFonts w:ascii="Arial-BoldMT" w:hAnsi="Arial-BoldMT"/>
                    <w:color w:val="000000"/>
                    <w:szCs w:val="18"/>
                  </w:rPr>
                  <w:t>[https://mentor.ieee.org/802.11/dcn/22/11-22-1756-06-00be-lb266-cr-cl35-emlsr-part4.docx]</w:t>
                </w:r>
              </w:sdtContent>
            </w:sdt>
          </w:p>
          <w:p w14:paraId="7626C629" w14:textId="77777777" w:rsidR="00B525CF" w:rsidRDefault="00B525CF" w:rsidP="00C91A72">
            <w:pPr>
              <w:rPr>
                <w:rFonts w:ascii="Arial" w:hAnsi="Arial" w:cs="Arial"/>
                <w:color w:val="000000"/>
                <w:szCs w:val="18"/>
              </w:rPr>
            </w:pPr>
          </w:p>
          <w:p w14:paraId="2E0B8FA3" w14:textId="2C50302A" w:rsidR="00B525CF" w:rsidRDefault="00B525CF" w:rsidP="00C91A72">
            <w:pPr>
              <w:rPr>
                <w:rFonts w:ascii="Arial" w:hAnsi="Arial" w:cs="Arial"/>
                <w:color w:val="000000"/>
                <w:szCs w:val="18"/>
              </w:rPr>
            </w:pPr>
          </w:p>
        </w:tc>
      </w:tr>
      <w:tr w:rsidR="00321401" w:rsidRPr="001C5B6C" w14:paraId="5B461B4D" w14:textId="77777777" w:rsidTr="004B6D76">
        <w:tc>
          <w:tcPr>
            <w:tcW w:w="750" w:type="dxa"/>
          </w:tcPr>
          <w:p w14:paraId="37CE70FC" w14:textId="7A8F0544" w:rsidR="00321401" w:rsidRPr="00B525CF" w:rsidRDefault="00321401" w:rsidP="00321401">
            <w:pPr>
              <w:rPr>
                <w:rFonts w:ascii="Arial" w:hAnsi="Arial" w:cs="Arial"/>
                <w:szCs w:val="18"/>
                <w:highlight w:val="green"/>
              </w:rPr>
            </w:pPr>
            <w:r w:rsidRPr="00E3209E">
              <w:rPr>
                <w:rFonts w:ascii="Arial" w:hAnsi="Arial" w:cs="Arial"/>
                <w:szCs w:val="18"/>
                <w:highlight w:val="green"/>
              </w:rPr>
              <w:lastRenderedPageBreak/>
              <w:t>13412</w:t>
            </w:r>
          </w:p>
        </w:tc>
        <w:tc>
          <w:tcPr>
            <w:tcW w:w="1135" w:type="dxa"/>
          </w:tcPr>
          <w:p w14:paraId="05D15748" w14:textId="5BCA0234" w:rsidR="00321401" w:rsidRPr="00C91A72" w:rsidRDefault="00321401" w:rsidP="00321401">
            <w:pPr>
              <w:rPr>
                <w:rFonts w:ascii="Arial" w:hAnsi="Arial" w:cs="Arial"/>
                <w:szCs w:val="18"/>
              </w:rPr>
            </w:pPr>
            <w:r w:rsidRPr="0059416E">
              <w:rPr>
                <w:rFonts w:ascii="Arial" w:hAnsi="Arial" w:cs="Arial"/>
                <w:szCs w:val="18"/>
              </w:rPr>
              <w:t>Liwen Chu</w:t>
            </w:r>
          </w:p>
        </w:tc>
        <w:tc>
          <w:tcPr>
            <w:tcW w:w="810" w:type="dxa"/>
          </w:tcPr>
          <w:p w14:paraId="4B0E0F91" w14:textId="6FC37282" w:rsidR="00321401" w:rsidRPr="00C91A72" w:rsidRDefault="00321401" w:rsidP="00321401">
            <w:pPr>
              <w:rPr>
                <w:rFonts w:ascii="Arial" w:hAnsi="Arial" w:cs="Arial"/>
                <w:szCs w:val="18"/>
              </w:rPr>
            </w:pPr>
            <w:r w:rsidRPr="0059416E">
              <w:rPr>
                <w:rFonts w:ascii="Arial" w:hAnsi="Arial" w:cs="Arial"/>
                <w:szCs w:val="18"/>
              </w:rPr>
              <w:t>35.3.17</w:t>
            </w:r>
          </w:p>
        </w:tc>
        <w:tc>
          <w:tcPr>
            <w:tcW w:w="867" w:type="dxa"/>
          </w:tcPr>
          <w:p w14:paraId="7578002B" w14:textId="380CDB77" w:rsidR="00321401" w:rsidRPr="00C91A72" w:rsidRDefault="00321401" w:rsidP="00321401">
            <w:pPr>
              <w:rPr>
                <w:rFonts w:ascii="Arial" w:hAnsi="Arial" w:cs="Arial"/>
                <w:szCs w:val="18"/>
              </w:rPr>
            </w:pPr>
            <w:r w:rsidRPr="0059416E">
              <w:rPr>
                <w:rFonts w:ascii="Arial" w:hAnsi="Arial" w:cs="Arial"/>
                <w:szCs w:val="18"/>
              </w:rPr>
              <w:t>462.51</w:t>
            </w:r>
          </w:p>
        </w:tc>
        <w:tc>
          <w:tcPr>
            <w:tcW w:w="2197" w:type="dxa"/>
          </w:tcPr>
          <w:p w14:paraId="17AB714D" w14:textId="604C2FFB" w:rsidR="00321401" w:rsidRPr="00C91A72" w:rsidRDefault="00321401" w:rsidP="00321401">
            <w:pPr>
              <w:rPr>
                <w:rFonts w:ascii="Arial" w:hAnsi="Arial" w:cs="Arial"/>
                <w:szCs w:val="18"/>
              </w:rPr>
            </w:pPr>
            <w:r w:rsidRPr="0059416E">
              <w:rPr>
                <w:rFonts w:ascii="Arial" w:hAnsi="Arial" w:cs="Arial"/>
                <w:szCs w:val="18"/>
              </w:rPr>
              <w:t>Power Save operation should be decoupled from the eMLSR mode enabling operation. It is ok to let the other link to be in power save mode.</w:t>
            </w:r>
          </w:p>
        </w:tc>
        <w:tc>
          <w:tcPr>
            <w:tcW w:w="2160" w:type="dxa"/>
          </w:tcPr>
          <w:p w14:paraId="27265E3B" w14:textId="65D9A286" w:rsidR="00321401" w:rsidRPr="00C91A72" w:rsidRDefault="00321401" w:rsidP="00321401">
            <w:pPr>
              <w:rPr>
                <w:rFonts w:ascii="Arial" w:hAnsi="Arial" w:cs="Arial"/>
                <w:szCs w:val="18"/>
              </w:rPr>
            </w:pPr>
            <w:r w:rsidRPr="0059416E">
              <w:rPr>
                <w:rFonts w:ascii="Arial" w:hAnsi="Arial" w:cs="Arial"/>
                <w:szCs w:val="18"/>
              </w:rPr>
              <w:t>As in comment.</w:t>
            </w:r>
          </w:p>
        </w:tc>
        <w:tc>
          <w:tcPr>
            <w:tcW w:w="2432" w:type="dxa"/>
          </w:tcPr>
          <w:p w14:paraId="693CCF8F" w14:textId="77777777" w:rsidR="00321401" w:rsidRDefault="00321401" w:rsidP="00321401">
            <w:pPr>
              <w:rPr>
                <w:rFonts w:ascii="Arial" w:hAnsi="Arial" w:cs="Arial"/>
                <w:color w:val="000000"/>
                <w:szCs w:val="18"/>
              </w:rPr>
            </w:pPr>
            <w:r>
              <w:rPr>
                <w:rFonts w:ascii="Arial" w:hAnsi="Arial" w:cs="Arial"/>
                <w:color w:val="000000"/>
                <w:szCs w:val="18"/>
              </w:rPr>
              <w:t>Rejected.</w:t>
            </w:r>
          </w:p>
          <w:p w14:paraId="5CF39BD5" w14:textId="77777777" w:rsidR="00321401" w:rsidRDefault="00321401" w:rsidP="00321401">
            <w:pPr>
              <w:rPr>
                <w:rFonts w:ascii="Arial" w:hAnsi="Arial" w:cs="Arial"/>
                <w:color w:val="000000"/>
                <w:szCs w:val="18"/>
              </w:rPr>
            </w:pPr>
          </w:p>
          <w:p w14:paraId="05F9CD50" w14:textId="08AE1007" w:rsidR="00321401" w:rsidRDefault="00321401" w:rsidP="00321401">
            <w:pPr>
              <w:rPr>
                <w:rFonts w:ascii="Arial" w:hAnsi="Arial" w:cs="Arial"/>
                <w:color w:val="000000"/>
                <w:szCs w:val="18"/>
              </w:rPr>
            </w:pPr>
            <w:r>
              <w:rPr>
                <w:rFonts w:ascii="Arial" w:hAnsi="Arial" w:cs="Arial"/>
                <w:color w:val="000000"/>
                <w:szCs w:val="18"/>
              </w:rPr>
              <w:t xml:space="preserve">Transitioning the EMLSR links to active mode together with the EMLSR mode enabling is important for efficient use of EMLSR mode. </w:t>
            </w:r>
          </w:p>
        </w:tc>
      </w:tr>
      <w:bookmarkEnd w:id="28"/>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59"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60"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61"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62" w:author="Park, Minyoung" w:date="2022-10-11T11:48:00Z">
        <w:r w:rsidR="003B1CED">
          <w:rPr>
            <w:rFonts w:ascii="TimesNewRomanPSMT" w:hAnsi="TimesNewRomanPSMT"/>
            <w:color w:val="000000"/>
            <w:sz w:val="20"/>
          </w:rPr>
          <w:t>the EMLMR Mode subfi</w:t>
        </w:r>
      </w:ins>
      <w:ins w:id="63"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64" w:author="Park, Minyoung" w:date="2022-10-11T16:22:00Z">
        <w:r w:rsidR="00F47747">
          <w:rPr>
            <w:rFonts w:ascii="TimesNewRomanPSMT" w:hAnsi="TimesNewRomanPSMT"/>
            <w:color w:val="000000"/>
            <w:sz w:val="20"/>
          </w:rPr>
          <w:t>(#12673)</w:t>
        </w:r>
      </w:ins>
      <w:del w:id="65" w:author="Park, Minyoung" w:date="2022-10-11T16:22:00Z">
        <w:r w:rsidRPr="00274EF7" w:rsidDel="00F47747">
          <w:rPr>
            <w:rFonts w:ascii="TimesNewRomanPSMT" w:hAnsi="TimesNewRomanPSMT"/>
            <w:color w:val="000000"/>
            <w:sz w:val="20"/>
          </w:rPr>
          <w:delText xml:space="preserve">of </w:delText>
        </w:r>
      </w:del>
      <w:ins w:id="66"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t>Multi-Link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7935667D"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12675)</w:t>
      </w:r>
      <w:r w:rsidRPr="00D6630A">
        <w:rPr>
          <w:rFonts w:ascii="TimesNewRomanPSMT" w:hAnsi="TimesNewRomanPSMT"/>
          <w:color w:val="000000"/>
          <w:sz w:val="20"/>
        </w:rPr>
        <w:t>enable</w:t>
      </w:r>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184C74">
        <w:rPr>
          <w:rFonts w:ascii="TimesNewRomanPSMT" w:hAnsi="TimesNewRomanPSMT"/>
          <w:color w:val="000000"/>
          <w:sz w:val="20"/>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67"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68"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 xml:space="preserve">transmitted by the STA affiliated with the non-AP MLD. </w:t>
      </w:r>
      <w:ins w:id="69" w:author="Park, Minyoung" w:date="2022-12-03T12:35:00Z">
        <w:r w:rsidR="005351EC" w:rsidRPr="00184C74">
          <w:rPr>
            <w:rFonts w:ascii="TimesNewRomanPSMT" w:hAnsi="TimesNewRomanPSMT"/>
            <w:color w:val="000000"/>
            <w:sz w:val="20"/>
            <w:highlight w:val="cyan"/>
          </w:rPr>
          <w:t>(#13413, 13414, 13811)</w:t>
        </w:r>
      </w:ins>
      <w:ins w:id="70" w:author="Park, Minyoung" w:date="2022-12-03T12:34:00Z">
        <w:r w:rsidR="00BD0AB4" w:rsidRPr="00184C74">
          <w:rPr>
            <w:rFonts w:ascii="TimesNewRomanPSMT" w:hAnsi="TimesNewRomanPSMT"/>
            <w:color w:val="000000"/>
            <w:sz w:val="20"/>
            <w:highlight w:val="cyan"/>
          </w:rPr>
          <w:t>The AP affiliated with the AP MLD that transmitted the EML Operating Mode Notification frame to the non-AP STA affiliated with the non-AP MLD in a TXOP shall not start another frame exchange sequence with the non-AP STA in the same TXOP.</w:t>
        </w:r>
        <w:r w:rsidR="00BD0AB4" w:rsidRPr="00BD0AB4">
          <w:rPr>
            <w:rFonts w:ascii="TimesNewRomanPSMT" w:hAnsi="TimesNewRomanPSMT"/>
            <w:color w:val="000000"/>
            <w:sz w:val="20"/>
          </w:rPr>
          <w:t xml:space="preserve"> </w:t>
        </w:r>
      </w:ins>
      <w:r w:rsidRPr="00D6630A">
        <w:rPr>
          <w:rFonts w:ascii="TimesNewRomanPSMT" w:hAnsi="TimesNewRomanPSMT"/>
          <w:color w:val="000000"/>
          <w:sz w:val="20"/>
        </w:rPr>
        <w:t>After the successful transmission of the EML</w:t>
      </w:r>
      <w:r w:rsidR="00CC3995">
        <w:rPr>
          <w:rFonts w:ascii="TimesNewRomanPSMT" w:hAnsi="TimesNewRomanPSMT"/>
          <w:color w:val="000000"/>
          <w:sz w:val="20"/>
        </w:rPr>
        <w:t xml:space="preserve"> </w:t>
      </w:r>
      <w:r w:rsidRPr="00D6630A">
        <w:rPr>
          <w:rFonts w:ascii="TimesNewRomanPSMT" w:hAnsi="TimesNewRomanPSMT"/>
          <w:color w:val="000000"/>
          <w:sz w:val="20"/>
        </w:rP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00CC3995">
        <w:rPr>
          <w:rFonts w:ascii="TimesNewRomanPSMT" w:hAnsi="TimesNewRomanPSMT"/>
          <w:color w:val="000000"/>
          <w:sz w:val="20"/>
        </w:rPr>
        <w:t xml:space="preserve"> </w:t>
      </w:r>
      <w:r w:rsidRPr="00D6630A">
        <w:rPr>
          <w:rFonts w:ascii="TimesNewRomanPSMT" w:hAnsi="TimesNewRomanPSMT"/>
          <w:color w:val="000000"/>
          <w:sz w:val="20"/>
        </w:rP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184C74">
        <w:rPr>
          <w:rFonts w:ascii="TimesNewRomanPSMT" w:hAnsi="TimesNewRomanPSMT"/>
          <w:color w:val="000000"/>
          <w:sz w:val="20"/>
        </w:rPr>
        <w:t xml:space="preserve">the </w:t>
      </w:r>
      <w:ins w:id="71" w:author="Park, Minyoung" w:date="2022-10-18T11:06:00Z">
        <w:r w:rsidR="00B43E95" w:rsidRPr="00184C74">
          <w:rPr>
            <w:rFonts w:ascii="TimesNewRomanPSMT" w:hAnsi="TimesNewRomanPSMT"/>
            <w:color w:val="000000"/>
            <w:sz w:val="20"/>
          </w:rPr>
          <w:t>(#1</w:t>
        </w:r>
      </w:ins>
      <w:ins w:id="72" w:author="Park, Minyoung" w:date="2022-11-15T14:26:00Z">
        <w:r w:rsidR="004448E8" w:rsidRPr="00184C74">
          <w:rPr>
            <w:rFonts w:ascii="TimesNewRomanPSMT" w:hAnsi="TimesNewRomanPSMT"/>
            <w:color w:val="000000"/>
            <w:sz w:val="20"/>
          </w:rPr>
          <w:t>3413</w:t>
        </w:r>
      </w:ins>
      <w:ins w:id="73" w:author="Park, Minyoung" w:date="2022-10-18T11:06:00Z">
        <w:r w:rsidR="00B43E95" w:rsidRPr="00184C74">
          <w:rPr>
            <w:rFonts w:ascii="TimesNewRomanPSMT" w:hAnsi="TimesNewRomanPSMT"/>
            <w:color w:val="000000"/>
            <w:sz w:val="20"/>
          </w:rPr>
          <w:t>)</w:t>
        </w:r>
      </w:ins>
      <w:del w:id="74" w:author="Park, Minyoung" w:date="2022-10-18T11:03:00Z">
        <w:r w:rsidRPr="00184C74" w:rsidDel="001220AC">
          <w:rPr>
            <w:rFonts w:ascii="TimesNewRomanPSMT" w:hAnsi="TimesNewRomanPSMT"/>
            <w:color w:val="000000"/>
            <w:sz w:val="20"/>
          </w:rPr>
          <w:delText>transition delay</w:delText>
        </w:r>
      </w:del>
      <w:ins w:id="75" w:author="Park, Minyoung" w:date="2022-10-18T11:03:00Z">
        <w:r w:rsidR="001220AC" w:rsidRPr="00184C74">
          <w:rPr>
            <w:rFonts w:ascii="TimesNewRomanPSMT" w:hAnsi="TimesNewRomanPSMT"/>
            <w:color w:val="000000"/>
            <w:sz w:val="20"/>
          </w:rPr>
          <w:t>timeout interval</w:t>
        </w:r>
      </w:ins>
      <w:r w:rsidRPr="00184C74">
        <w:rPr>
          <w:rFonts w:ascii="TimesNewRomanPSMT" w:hAnsi="TimesNewRomanPSMT"/>
          <w:color w:val="000000"/>
          <w:sz w:val="20"/>
        </w:rPr>
        <w:t xml:space="preserve"> indicated in </w:t>
      </w:r>
      <w:r w:rsidRPr="00184C74">
        <w:rPr>
          <w:rFonts w:ascii="TimesNewRomanPSMT" w:hAnsi="TimesNewRomanPSMT"/>
          <w:color w:val="000000"/>
          <w:sz w:val="20"/>
        </w:rPr>
        <w:lastRenderedPageBreak/>
        <w:t>the</w:t>
      </w:r>
      <w:r w:rsidR="0051760C" w:rsidRPr="00184C74">
        <w:rPr>
          <w:rFonts w:ascii="TimesNewRomanPSMT" w:hAnsi="TimesNewRomanPSMT"/>
          <w:color w:val="000000"/>
          <w:sz w:val="20"/>
        </w:rPr>
        <w:t xml:space="preserve"> </w:t>
      </w:r>
      <w:r w:rsidRPr="00184C74">
        <w:rPr>
          <w:rFonts w:ascii="TimesNewRomanPSMT" w:hAnsi="TimesNewRomanPSMT"/>
          <w:color w:val="000000"/>
          <w:sz w:val="20"/>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t xml:space="preserve">immediately after </w:t>
      </w:r>
      <w:ins w:id="76" w:author="Park, Minyoung" w:date="2022-11-17T23:26:00Z">
        <w:r w:rsidR="006549EE">
          <w:rPr>
            <w:rFonts w:ascii="TimesNewRomanPSMT" w:hAnsi="TimesNewRomanPSMT"/>
            <w:color w:val="000000"/>
            <w:sz w:val="20"/>
          </w:rPr>
          <w:t xml:space="preserve">(#13413, 13414, </w:t>
        </w:r>
        <w:r w:rsidR="006549EE" w:rsidRPr="003E4577">
          <w:rPr>
            <w:rFonts w:ascii="TimesNewRomanPSMT" w:hAnsi="TimesNewRomanPSMT"/>
            <w:color w:val="000000"/>
            <w:sz w:val="20"/>
          </w:rPr>
          <w:t>13811</w:t>
        </w:r>
        <w:r w:rsidR="006549EE">
          <w:rPr>
            <w:rFonts w:ascii="TimesNewRomanPSMT" w:hAnsi="TimesNewRomanPSMT"/>
            <w:color w:val="000000"/>
            <w:sz w:val="20"/>
          </w:rPr>
          <w:t>)</w:t>
        </w:r>
      </w:ins>
      <w:ins w:id="77" w:author="Park, Minyoung" w:date="2022-10-18T11:04:00Z">
        <w:r w:rsidR="001220AC">
          <w:rPr>
            <w:rFonts w:ascii="TimesNewRomanPSMT" w:hAnsi="TimesNewRomanPSMT"/>
            <w:color w:val="000000"/>
            <w:sz w:val="20"/>
          </w:rPr>
          <w:t xml:space="preserve">transmitting an acknowledgement to a </w:t>
        </w:r>
      </w:ins>
      <w:del w:id="78" w:author="Park, Minyoung" w:date="2022-10-18T11:04:00Z">
        <w:r w:rsidRPr="00D6630A" w:rsidDel="00181979">
          <w:rPr>
            <w:rFonts w:ascii="TimesNewRomanPSMT" w:hAnsi="TimesNewRomanPSMT"/>
            <w:color w:val="000000"/>
            <w:sz w:val="20"/>
          </w:rPr>
          <w:delText xml:space="preserve">receiving </w:delText>
        </w:r>
      </w:del>
      <w:ins w:id="79"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80"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13415)</w:t>
      </w:r>
      <w:r w:rsidRPr="00D6630A">
        <w:rPr>
          <w:rFonts w:ascii="TimesNewRomanPSMT" w:hAnsi="TimesNewRomanPSMT"/>
          <w:color w:val="000000"/>
          <w:sz w:val="20"/>
        </w:rPr>
        <w:t>on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12242)</w:t>
      </w:r>
      <w:r w:rsidRPr="00E477A6">
        <w:rPr>
          <w:rFonts w:ascii="TimesNewRomanPSMT" w:hAnsi="TimesNewRomanPSMT"/>
          <w:color w:val="000000"/>
          <w:sz w:val="20"/>
        </w:rPr>
        <w:t>non-AP STA affiliated with the non-AP MLD shall transmit an EML Operating</w:t>
      </w:r>
    </w:p>
    <w:p w14:paraId="76C0B58D" w14:textId="64CDEA56"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184C74">
        <w:rPr>
          <w:rFonts w:ascii="TimesNewRomanPSMT" w:hAnsi="TimesNewRomanPSMT"/>
          <w:color w:val="000000"/>
          <w:sz w:val="20"/>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81" w:author="Park, Minyoung" w:date="2022-10-11T17:00:00Z">
        <w:r>
          <w:rPr>
            <w:rFonts w:ascii="TimesNewRomanPSMT" w:hAnsi="TimesNewRomanPSMT"/>
            <w:color w:val="000000"/>
            <w:sz w:val="20"/>
          </w:rPr>
          <w:t>(#</w:t>
        </w:r>
      </w:ins>
      <w:ins w:id="82" w:author="Park, Minyoung" w:date="2022-10-11T17:01:00Z">
        <w:r w:rsidR="005D1C31">
          <w:rPr>
            <w:rFonts w:ascii="TimesNewRomanPSMT" w:hAnsi="TimesNewRomanPSMT"/>
            <w:color w:val="000000"/>
            <w:sz w:val="20"/>
          </w:rPr>
          <w:t>12678)</w:t>
        </w:r>
      </w:ins>
      <w:ins w:id="83"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 xml:space="preserve">non-AP STA affiliated with the non-AP MLD. </w:t>
      </w:r>
      <w:ins w:id="84" w:author="Park, Minyoung" w:date="2022-12-03T12:37:00Z">
        <w:r w:rsidR="00AC4972" w:rsidRPr="00184C74">
          <w:rPr>
            <w:rFonts w:ascii="TimesNewRomanPSMT" w:hAnsi="TimesNewRomanPSMT"/>
            <w:color w:val="000000"/>
            <w:sz w:val="20"/>
            <w:highlight w:val="cyan"/>
          </w:rPr>
          <w:t>(#13413, 13414, 13811)The AP affiliated with the AP MLD that transmitted the EML Operating Mode Notification frame to the non-AP STA affiliated with the non-AP MLD in a TXOP shall not start another frame exchange sequence with the non-AP STA in the same TXOP.</w:t>
        </w:r>
        <w:r w:rsidR="00AC4972" w:rsidRPr="00BD0AB4">
          <w:rPr>
            <w:rFonts w:ascii="TimesNewRomanPSMT" w:hAnsi="TimesNewRomanPSMT"/>
            <w:color w:val="000000"/>
            <w:sz w:val="20"/>
          </w:rPr>
          <w:t xml:space="preserve"> </w:t>
        </w:r>
      </w:ins>
      <w:r w:rsidRPr="00EF4E8C">
        <w:rPr>
          <w:rFonts w:ascii="TimesNewRomanPSMT" w:hAnsi="TimesNewRomanPSMT"/>
          <w:color w:val="000000"/>
          <w:sz w:val="20"/>
        </w:rPr>
        <w:t>After the successful transmission</w:t>
      </w:r>
      <w:r w:rsidR="00AC4972">
        <w:rPr>
          <w:rFonts w:ascii="TimesNewRomanPSMT" w:hAnsi="TimesNewRomanPSMT"/>
          <w:color w:val="000000"/>
          <w:sz w:val="20"/>
        </w:rPr>
        <w:t xml:space="preserve"> </w:t>
      </w:r>
      <w:r w:rsidRPr="00EF4E8C">
        <w:rPr>
          <w:rFonts w:ascii="TimesNewRomanPSMT" w:hAnsi="TimesNewRomanPSMT"/>
          <w:color w:val="000000"/>
          <w:sz w:val="20"/>
        </w:rP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00AC4972">
        <w:rPr>
          <w:rFonts w:ascii="TimesNewRomanPSMT" w:hAnsi="TimesNewRomanPSMT"/>
          <w:color w:val="000000"/>
          <w:sz w:val="20"/>
        </w:rPr>
        <w:t xml:space="preserve"> </w:t>
      </w:r>
      <w:r w:rsidRPr="00EF4E8C">
        <w:rPr>
          <w:rFonts w:ascii="TimesNewRomanPSMT" w:hAnsi="TimesNewRomanPSMT"/>
          <w:color w:val="000000"/>
          <w:sz w:val="20"/>
        </w:rP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184C74">
        <w:rPr>
          <w:rFonts w:ascii="TimesNewRomanPSMT" w:hAnsi="TimesNewRomanPSMT"/>
          <w:color w:val="000000"/>
          <w:sz w:val="20"/>
        </w:rPr>
        <w:t xml:space="preserve">the </w:t>
      </w:r>
      <w:ins w:id="85" w:author="Park, Minyoung" w:date="2022-10-18T11:06:00Z">
        <w:r w:rsidR="00B43E95" w:rsidRPr="00184C74">
          <w:rPr>
            <w:rFonts w:ascii="TimesNewRomanPSMT" w:hAnsi="TimesNewRomanPSMT"/>
            <w:color w:val="000000"/>
            <w:sz w:val="20"/>
          </w:rPr>
          <w:t>(#13</w:t>
        </w:r>
      </w:ins>
      <w:ins w:id="86" w:author="Park, Minyoung" w:date="2022-11-15T14:26:00Z">
        <w:r w:rsidR="004448E8" w:rsidRPr="00184C74">
          <w:rPr>
            <w:rFonts w:ascii="TimesNewRomanPSMT" w:hAnsi="TimesNewRomanPSMT"/>
            <w:color w:val="000000"/>
            <w:sz w:val="20"/>
          </w:rPr>
          <w:t>413</w:t>
        </w:r>
      </w:ins>
      <w:ins w:id="87" w:author="Park, Minyoung" w:date="2022-10-18T11:06:00Z">
        <w:r w:rsidR="00B43E95" w:rsidRPr="00184C74">
          <w:rPr>
            <w:rFonts w:ascii="TimesNewRomanPSMT" w:hAnsi="TimesNewRomanPSMT"/>
            <w:color w:val="000000"/>
            <w:sz w:val="20"/>
          </w:rPr>
          <w:t>)</w:t>
        </w:r>
      </w:ins>
      <w:del w:id="88" w:author="Park, Minyoung" w:date="2022-10-18T11:05:00Z">
        <w:r w:rsidRPr="00184C74" w:rsidDel="002478A0">
          <w:rPr>
            <w:rFonts w:ascii="TimesNewRomanPSMT" w:hAnsi="TimesNewRomanPSMT"/>
            <w:color w:val="000000"/>
            <w:sz w:val="20"/>
          </w:rPr>
          <w:delText>transition delay</w:delText>
        </w:r>
      </w:del>
      <w:ins w:id="89" w:author="Park, Minyoung" w:date="2022-10-18T11:05:00Z">
        <w:r w:rsidR="002478A0" w:rsidRPr="00184C74">
          <w:rPr>
            <w:rFonts w:ascii="TimesNewRomanPSMT" w:hAnsi="TimesNewRomanPSMT"/>
            <w:color w:val="000000"/>
            <w:sz w:val="20"/>
          </w:rPr>
          <w:t>timeout interval</w:t>
        </w:r>
      </w:ins>
      <w:r w:rsidR="0051760C" w:rsidRPr="00184C74">
        <w:rPr>
          <w:rFonts w:ascii="TimesNewRomanPSMT" w:hAnsi="TimesNewRomanPSMT"/>
          <w:color w:val="000000"/>
          <w:sz w:val="20"/>
        </w:rPr>
        <w:t xml:space="preserve"> </w:t>
      </w:r>
      <w:r w:rsidRPr="00184C74">
        <w:rPr>
          <w:rFonts w:ascii="TimesNewRomanPSMT" w:hAnsi="TimesNewRomanPSMT"/>
          <w:color w:val="000000"/>
          <w:sz w:val="20"/>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90" w:author="Park, Minyoung" w:date="2022-11-17T23:24:00Z">
        <w:r w:rsidR="000B7128">
          <w:rPr>
            <w:rFonts w:ascii="TimesNewRomanPSMT" w:hAnsi="TimesNewRomanPSMT"/>
            <w:color w:val="000000"/>
            <w:sz w:val="20"/>
          </w:rPr>
          <w:t>(#13413, 13414</w:t>
        </w:r>
      </w:ins>
      <w:ins w:id="91" w:author="Park, Minyoung" w:date="2022-11-17T23:28:00Z">
        <w:r w:rsidR="00745116">
          <w:rPr>
            <w:rFonts w:ascii="TimesNewRomanPSMT" w:hAnsi="TimesNewRomanPSMT"/>
            <w:color w:val="000000"/>
            <w:sz w:val="20"/>
          </w:rPr>
          <w:t>, 13811</w:t>
        </w:r>
      </w:ins>
      <w:ins w:id="92" w:author="Park, Minyoung" w:date="2022-11-17T23:24:00Z">
        <w:r w:rsidR="000B7128">
          <w:rPr>
            <w:rFonts w:ascii="TimesNewRomanPSMT" w:hAnsi="TimesNewRomanPSMT"/>
            <w:color w:val="000000"/>
            <w:sz w:val="20"/>
          </w:rPr>
          <w:t xml:space="preserve">) </w:t>
        </w:r>
      </w:ins>
      <w:ins w:id="93"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94" w:author="Park, Minyoung" w:date="2022-10-18T11:05:00Z">
        <w:r w:rsidRPr="00EF4E8C" w:rsidDel="004C0413">
          <w:rPr>
            <w:rFonts w:ascii="TimesNewRomanPSMT" w:hAnsi="TimesNewRomanPSMT"/>
            <w:color w:val="000000"/>
            <w:sz w:val="20"/>
          </w:rPr>
          <w:delText xml:space="preserve">receiving </w:delText>
        </w:r>
      </w:del>
      <w:ins w:id="95"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96"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13415)</w:t>
      </w:r>
      <w:r w:rsidRPr="00EF4E8C">
        <w:rPr>
          <w:rFonts w:ascii="TimesNewRomanPSMT" w:hAnsi="TimesNewRomanPSMT"/>
          <w:color w:val="000000"/>
          <w:sz w:val="20"/>
        </w:rPr>
        <w:t>on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r w:rsidRPr="00447453">
        <w:rPr>
          <w:b/>
          <w:bCs/>
          <w:i/>
          <w:iCs/>
          <w:sz w:val="20"/>
          <w:highlight w:val="yellow"/>
          <w:lang w:eastAsia="ko-KR"/>
        </w:rPr>
        <w:t xml:space="preserve">TGbe editor: Please </w:t>
      </w:r>
      <w:r>
        <w:rPr>
          <w:b/>
          <w:bCs/>
          <w:i/>
          <w:iCs/>
          <w:sz w:val="20"/>
          <w:highlight w:val="yellow"/>
          <w:lang w:eastAsia="ko-KR"/>
        </w:rPr>
        <w:t xml:space="preserve">add the following sentence and Figure 35-xy </w:t>
      </w:r>
      <w:r w:rsidRPr="00447453">
        <w:rPr>
          <w:b/>
          <w:bCs/>
          <w:i/>
          <w:iCs/>
          <w:sz w:val="20"/>
          <w:highlight w:val="yellow"/>
          <w:lang w:eastAsia="ko-KR"/>
        </w:rPr>
        <w:t>in TGb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1BCB0148" w14:textId="17470E13" w:rsidR="00B43E95" w:rsidRDefault="00B43E95" w:rsidP="00B43E95">
      <w:pPr>
        <w:rPr>
          <w:ins w:id="97" w:author="Park, Minyoung" w:date="2022-10-18T11:06:00Z"/>
          <w:rFonts w:ascii="TimesNewRomanPSMT" w:hAnsi="TimesNewRomanPSMT"/>
          <w:color w:val="000000"/>
          <w:sz w:val="20"/>
        </w:rPr>
      </w:pPr>
      <w:ins w:id="98" w:author="Park, Minyoung" w:date="2022-10-18T11:06:00Z">
        <w:r>
          <w:rPr>
            <w:rFonts w:ascii="TimesNewRomanPSMT" w:hAnsi="TimesNewRomanPSMT"/>
            <w:color w:val="000000"/>
            <w:sz w:val="20"/>
          </w:rPr>
          <w:t>(#13005)Figure 35-xy illustrates an example of a non-AP MLD enabling</w:t>
        </w:r>
      </w:ins>
      <w:ins w:id="99" w:author="Park, Minyoung" w:date="2022-12-03T12:19:00Z">
        <w:r w:rsidR="00806B74">
          <w:rPr>
            <w:rFonts w:ascii="TimesNewRomanPSMT" w:hAnsi="TimesNewRomanPSMT"/>
            <w:color w:val="000000"/>
            <w:sz w:val="20"/>
          </w:rPr>
          <w:t xml:space="preserve"> and disabling</w:t>
        </w:r>
      </w:ins>
      <w:ins w:id="100" w:author="Park, Minyoung" w:date="2022-10-18T11:06:00Z">
        <w:r>
          <w:rPr>
            <w:rFonts w:ascii="TimesNewRomanPSMT" w:hAnsi="TimesNewRomanPSMT"/>
            <w:color w:val="000000"/>
            <w:sz w:val="20"/>
          </w:rPr>
          <w:t xml:space="preserve"> EMLSR mode after the timeout interval that is indicated in the Transition Timeout subfield in the EML Capabilities subfield when an EML Operating Mode Notification frame is not received within the timeout interval.   </w:t>
        </w:r>
      </w:ins>
    </w:p>
    <w:p w14:paraId="4F30BA00" w14:textId="00534D04" w:rsidR="008E2DCD" w:rsidRDefault="008E2DCD" w:rsidP="00F65FE3">
      <w:pPr>
        <w:rPr>
          <w:b/>
          <w:bCs/>
          <w:i/>
          <w:iCs/>
          <w:sz w:val="20"/>
          <w:highlight w:val="yellow"/>
          <w:lang w:eastAsia="ko-KR"/>
        </w:rPr>
      </w:pPr>
    </w:p>
    <w:p w14:paraId="16BE43AF" w14:textId="74316CDB" w:rsidR="00331576" w:rsidRDefault="00FD1C22" w:rsidP="00F65FE3">
      <w:ins w:id="101" w:author="Park, Minyoung" w:date="2022-12-03T12:16:00Z">
        <w:r>
          <w:object w:dxaOrig="13463" w:dyaOrig="6820" w14:anchorId="3EC4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2.7pt;height:249.5pt" o:ole="">
              <v:imagedata r:id="rId11" o:title=""/>
            </v:shape>
            <o:OLEObject Type="Embed" ProgID="Visio.Drawing.15" ShapeID="_x0000_i1033" DrawAspect="Content" ObjectID="_1731577000" r:id="rId12"/>
          </w:object>
        </w:r>
      </w:ins>
    </w:p>
    <w:p w14:paraId="39655393" w14:textId="0D272C1B"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lastRenderedPageBreak/>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r w:rsidR="00434103">
        <w:rPr>
          <w:rFonts w:ascii="Arial-BoldMT" w:hAnsi="Arial-BoldMT"/>
          <w:b/>
          <w:bCs/>
          <w:color w:val="000000"/>
          <w:sz w:val="20"/>
        </w:rPr>
        <w:t xml:space="preserve"> after</w:t>
      </w:r>
      <w:r w:rsidR="00806B74">
        <w:rPr>
          <w:rFonts w:ascii="Arial-BoldMT" w:hAnsi="Arial-BoldMT"/>
          <w:b/>
          <w:bCs/>
          <w:color w:val="000000"/>
          <w:sz w:val="20"/>
        </w:rPr>
        <w:t xml:space="preserve"> the timeout interval indicated in the Transition Timeout subfield</w:t>
      </w:r>
      <w:ins w:id="102" w:author="Park, Minyoung" w:date="2022-10-13T14:14:00Z">
        <w:r>
          <w:rPr>
            <w:rFonts w:ascii="Arial-BoldMT" w:hAnsi="Arial-BoldMT"/>
            <w:b/>
            <w:bCs/>
            <w:color w:val="000000"/>
            <w:sz w:val="20"/>
          </w:rPr>
          <w:t xml:space="preserve"> (#13005)</w:t>
        </w:r>
      </w:ins>
    </w:p>
    <w:p w14:paraId="151BB991" w14:textId="77777777" w:rsidR="007A336C" w:rsidRDefault="007A336C" w:rsidP="00F65FE3">
      <w:pPr>
        <w:rPr>
          <w:ins w:id="103" w:author="Park, Minyoung" w:date="2022-12-03T12:21:00Z"/>
          <w:rFonts w:ascii="TimesNewRomanPSMT" w:hAnsi="TimesNewRomanPSMT"/>
          <w:color w:val="000000"/>
          <w:sz w:val="20"/>
        </w:rPr>
      </w:pPr>
    </w:p>
    <w:p w14:paraId="5454198F" w14:textId="26B6418F" w:rsidR="00BA3F32" w:rsidRDefault="007A336C" w:rsidP="00F65FE3">
      <w:pPr>
        <w:rPr>
          <w:ins w:id="104" w:author="Park, Minyoung" w:date="2022-12-03T12:27:00Z"/>
          <w:rFonts w:ascii="TimesNewRomanPSMT" w:hAnsi="TimesNewRomanPSMT"/>
          <w:color w:val="000000"/>
          <w:sz w:val="20"/>
        </w:rPr>
      </w:pPr>
      <w:ins w:id="105" w:author="Park, Minyoung" w:date="2022-12-03T12:20:00Z">
        <w:r>
          <w:rPr>
            <w:rFonts w:ascii="TimesNewRomanPSMT" w:hAnsi="TimesNewRomanPSMT"/>
            <w:color w:val="000000"/>
            <w:sz w:val="20"/>
          </w:rPr>
          <w:t>(#13005)Figure 35-x</w:t>
        </w:r>
        <w:r>
          <w:rPr>
            <w:rFonts w:ascii="TimesNewRomanPSMT" w:hAnsi="TimesNewRomanPSMT"/>
            <w:color w:val="000000"/>
            <w:sz w:val="20"/>
          </w:rPr>
          <w:t>z</w:t>
        </w:r>
        <w:r>
          <w:rPr>
            <w:rFonts w:ascii="TimesNewRomanPSMT" w:hAnsi="TimesNewRomanPSMT"/>
            <w:color w:val="000000"/>
            <w:sz w:val="20"/>
          </w:rPr>
          <w:t xml:space="preserve"> illustrates an example of a non-AP MLD enabling and disabling EMLSR mode </w:t>
        </w:r>
      </w:ins>
      <w:ins w:id="106" w:author="Park, Minyoung" w:date="2022-12-03T12:21:00Z">
        <w:r>
          <w:rPr>
            <w:rFonts w:ascii="TimesNewRomanPSMT" w:hAnsi="TimesNewRomanPSMT"/>
            <w:color w:val="000000"/>
            <w:sz w:val="20"/>
          </w:rPr>
          <w:t>within</w:t>
        </w:r>
      </w:ins>
      <w:ins w:id="107" w:author="Park, Minyoung" w:date="2022-12-03T12:20:00Z">
        <w:r>
          <w:rPr>
            <w:rFonts w:ascii="TimesNewRomanPSMT" w:hAnsi="TimesNewRomanPSMT"/>
            <w:color w:val="000000"/>
            <w:sz w:val="20"/>
          </w:rPr>
          <w:t xml:space="preserve"> the timeout interval </w:t>
        </w:r>
      </w:ins>
      <w:ins w:id="108" w:author="Park, Minyoung" w:date="2022-12-03T12:41:00Z">
        <w:r w:rsidR="009D497D">
          <w:rPr>
            <w:rFonts w:ascii="TimesNewRomanPSMT" w:hAnsi="TimesNewRomanPSMT"/>
            <w:color w:val="000000"/>
            <w:sz w:val="20"/>
          </w:rPr>
          <w:t xml:space="preserve">that is indicated in the Transition Timeout subfield in the EML Capabilities subfield </w:t>
        </w:r>
      </w:ins>
      <w:ins w:id="109" w:author="Park, Minyoung" w:date="2022-12-03T12:20:00Z">
        <w:r>
          <w:rPr>
            <w:rFonts w:ascii="TimesNewRomanPSMT" w:hAnsi="TimesNewRomanPSMT"/>
            <w:color w:val="000000"/>
            <w:sz w:val="20"/>
          </w:rPr>
          <w:t>after receiving an EML Operating Mode Notification frame from one of the APs affiliated with the AP MLD.</w:t>
        </w:r>
      </w:ins>
    </w:p>
    <w:p w14:paraId="735706C5" w14:textId="77777777" w:rsidR="00AB7CBC" w:rsidRDefault="00AB7CBC" w:rsidP="00F65FE3">
      <w:pPr>
        <w:rPr>
          <w:ins w:id="110" w:author="Park, Minyoung" w:date="2022-12-03T12:20:00Z"/>
          <w:rFonts w:ascii="TimesNewRomanPSMT" w:hAnsi="TimesNewRomanPSMT"/>
          <w:color w:val="000000"/>
          <w:sz w:val="20"/>
        </w:rPr>
      </w:pPr>
    </w:p>
    <w:p w14:paraId="0ABE5345" w14:textId="5860EC1A" w:rsidR="007A336C" w:rsidRDefault="007B6034" w:rsidP="00F65FE3">
      <w:pPr>
        <w:rPr>
          <w:ins w:id="111" w:author="Park, Minyoung" w:date="2022-12-03T12:28:00Z"/>
        </w:rPr>
      </w:pPr>
      <w:ins w:id="112" w:author="Park, Minyoung" w:date="2022-12-03T12:32:00Z">
        <w:r>
          <w:object w:dxaOrig="13463" w:dyaOrig="6820" w14:anchorId="72F741A7">
            <v:shape id="_x0000_i1039" type="#_x0000_t75" style="width:492.7pt;height:249.5pt" o:ole="">
              <v:imagedata r:id="rId13" o:title=""/>
            </v:shape>
            <o:OLEObject Type="Embed" ProgID="Visio.Drawing.15" ShapeID="_x0000_i1039" DrawAspect="Content" ObjectID="_1731577001" r:id="rId14"/>
          </w:object>
        </w:r>
      </w:ins>
    </w:p>
    <w:p w14:paraId="7F13AE60" w14:textId="6CFA7C74" w:rsidR="00AB7CBC" w:rsidRDefault="00AB7CBC" w:rsidP="00AB7CBC">
      <w:pPr>
        <w:jc w:val="center"/>
        <w:rPr>
          <w:ins w:id="113" w:author="Park, Minyoung" w:date="2022-12-03T12:28:00Z"/>
          <w:rFonts w:ascii="Arial-BoldMT" w:hAnsi="Arial-BoldMT" w:hint="eastAsia"/>
          <w:b/>
          <w:bCs/>
          <w:color w:val="218A21"/>
          <w:sz w:val="20"/>
        </w:rPr>
      </w:pPr>
      <w:ins w:id="114" w:author="Park, Minyoung" w:date="2022-12-03T12:28:00Z">
        <w:r w:rsidRPr="006778DA">
          <w:rPr>
            <w:rFonts w:ascii="Arial-BoldMT" w:hAnsi="Arial-BoldMT"/>
            <w:b/>
            <w:bCs/>
            <w:color w:val="000000"/>
            <w:sz w:val="20"/>
          </w:rPr>
          <w:t>Figure 35-</w:t>
        </w:r>
        <w:r>
          <w:rPr>
            <w:rFonts w:ascii="Arial-BoldMT" w:hAnsi="Arial-BoldMT"/>
            <w:b/>
            <w:bCs/>
            <w:color w:val="000000"/>
            <w:sz w:val="20"/>
          </w:rPr>
          <w:t>x</w:t>
        </w:r>
      </w:ins>
      <w:ins w:id="115" w:author="Park, Minyoung" w:date="2022-12-03T12:32:00Z">
        <w:r w:rsidR="00D206D0">
          <w:rPr>
            <w:rFonts w:ascii="Arial-BoldMT" w:hAnsi="Arial-BoldMT"/>
            <w:b/>
            <w:bCs/>
            <w:color w:val="000000"/>
            <w:sz w:val="20"/>
          </w:rPr>
          <w:t>z</w:t>
        </w:r>
      </w:ins>
      <w:ins w:id="116" w:author="Park, Minyoung" w:date="2022-12-03T12:28:00Z">
        <w:r w:rsidRPr="006778DA">
          <w:rPr>
            <w:rFonts w:ascii="Arial-BoldMT" w:hAnsi="Arial-BoldMT"/>
            <w:b/>
            <w:bCs/>
            <w:color w:val="000000"/>
            <w:sz w:val="20"/>
          </w:rPr>
          <w:t xml:space="preserve">—An example of </w:t>
        </w:r>
        <w:r>
          <w:rPr>
            <w:rFonts w:ascii="Arial-BoldMT" w:hAnsi="Arial-BoldMT"/>
            <w:b/>
            <w:bCs/>
            <w:color w:val="000000"/>
            <w:sz w:val="20"/>
          </w:rPr>
          <w:t xml:space="preserve">a non-AP MLD enabling and disabling EMLSR mode </w:t>
        </w:r>
        <w:r w:rsidRPr="00AB7CBC">
          <w:rPr>
            <w:rFonts w:ascii="Arial-BoldMT" w:hAnsi="Arial-BoldMT"/>
            <w:b/>
            <w:bCs/>
            <w:color w:val="000000"/>
            <w:sz w:val="20"/>
          </w:rPr>
          <w:t>within the timeout interval after receiving an EML Operating Mode Notification frame from one of the APs affiliated with the AP MLD</w:t>
        </w:r>
        <w:r>
          <w:rPr>
            <w:rFonts w:ascii="Arial-BoldMT" w:hAnsi="Arial-BoldMT"/>
            <w:b/>
            <w:bCs/>
            <w:color w:val="000000"/>
            <w:sz w:val="20"/>
          </w:rPr>
          <w:t xml:space="preserve"> (#13005)</w:t>
        </w:r>
      </w:ins>
    </w:p>
    <w:p w14:paraId="6D1CA5DB" w14:textId="77777777" w:rsidR="00AB7CBC" w:rsidRDefault="00AB7CBC"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r w:rsidRPr="00447453">
        <w:rPr>
          <w:b/>
          <w:bCs/>
          <w:i/>
          <w:iCs/>
          <w:sz w:val="20"/>
          <w:highlight w:val="yellow"/>
          <w:lang w:eastAsia="ko-KR"/>
        </w:rPr>
        <w:t>TGb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TGb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12242)</w:t>
      </w:r>
      <w:r w:rsidRPr="00314656">
        <w:rPr>
          <w:rFonts w:ascii="TimesNewRomanPSMT" w:hAnsi="TimesNewRomanPSMT"/>
          <w:color w:val="000000"/>
          <w:sz w:val="20"/>
        </w:rPr>
        <w:t xml:space="preserve">non-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117"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68623B" w14:textId="77777777" w:rsidR="00006B5E" w:rsidRDefault="00006B5E">
      <w:r>
        <w:separator/>
      </w:r>
    </w:p>
  </w:endnote>
  <w:endnote w:type="continuationSeparator" w:id="0">
    <w:p w14:paraId="6A4EA7F7" w14:textId="77777777" w:rsidR="00006B5E" w:rsidRDefault="00006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9D5934">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62C27" w14:textId="77777777" w:rsidR="00006B5E" w:rsidRDefault="00006B5E">
      <w:r>
        <w:separator/>
      </w:r>
    </w:p>
  </w:footnote>
  <w:footnote w:type="continuationSeparator" w:id="0">
    <w:p w14:paraId="294DDE3B" w14:textId="77777777" w:rsidR="00006B5E" w:rsidRDefault="00006B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68F96474"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B71AA1">
          <w:t>doc.: IEEE 802.11-22/1756r6</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B5E"/>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712"/>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128"/>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5BF"/>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74"/>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48A"/>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1E1"/>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01"/>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865"/>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8E"/>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5F"/>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0A16"/>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96E"/>
    <w:rsid w:val="003E3DD5"/>
    <w:rsid w:val="003E3FAD"/>
    <w:rsid w:val="003E416D"/>
    <w:rsid w:val="003E4403"/>
    <w:rsid w:val="003E44E6"/>
    <w:rsid w:val="003E4577"/>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A83"/>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70F"/>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88B"/>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103"/>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0FD"/>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2A1"/>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76"/>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73A"/>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A84"/>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998"/>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CEA"/>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394"/>
    <w:rsid w:val="0053382C"/>
    <w:rsid w:val="00533BAF"/>
    <w:rsid w:val="00534352"/>
    <w:rsid w:val="00534820"/>
    <w:rsid w:val="005351EC"/>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79A"/>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16E"/>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3BC"/>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EE"/>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3F8B"/>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5AC4"/>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B7934"/>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51E"/>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6CE3"/>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4F43"/>
    <w:rsid w:val="00745116"/>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3B5"/>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5341"/>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77F"/>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36C"/>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03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2CEF"/>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B30"/>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2D79"/>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B8"/>
    <w:rsid w:val="00805ECE"/>
    <w:rsid w:val="0080633C"/>
    <w:rsid w:val="00806590"/>
    <w:rsid w:val="00806B74"/>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57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0982"/>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15F7"/>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255"/>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450"/>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97D"/>
    <w:rsid w:val="009D4B14"/>
    <w:rsid w:val="009D4C47"/>
    <w:rsid w:val="009D5934"/>
    <w:rsid w:val="009D5A2B"/>
    <w:rsid w:val="009D5C44"/>
    <w:rsid w:val="009D5C90"/>
    <w:rsid w:val="009D5F93"/>
    <w:rsid w:val="009E01FE"/>
    <w:rsid w:val="009E03F1"/>
    <w:rsid w:val="009E0636"/>
    <w:rsid w:val="009E0C90"/>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720"/>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B7CB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972"/>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74B"/>
    <w:rsid w:val="00B45A5E"/>
    <w:rsid w:val="00B4604D"/>
    <w:rsid w:val="00B46EBD"/>
    <w:rsid w:val="00B46FDD"/>
    <w:rsid w:val="00B479CE"/>
    <w:rsid w:val="00B47C50"/>
    <w:rsid w:val="00B47CBD"/>
    <w:rsid w:val="00B51003"/>
    <w:rsid w:val="00B51194"/>
    <w:rsid w:val="00B5142C"/>
    <w:rsid w:val="00B5175C"/>
    <w:rsid w:val="00B51C95"/>
    <w:rsid w:val="00B52374"/>
    <w:rsid w:val="00B525CF"/>
    <w:rsid w:val="00B5292B"/>
    <w:rsid w:val="00B5300A"/>
    <w:rsid w:val="00B5309B"/>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0EED"/>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4"/>
    <w:rsid w:val="00B662E7"/>
    <w:rsid w:val="00B67DB4"/>
    <w:rsid w:val="00B7006B"/>
    <w:rsid w:val="00B70376"/>
    <w:rsid w:val="00B70905"/>
    <w:rsid w:val="00B70BEF"/>
    <w:rsid w:val="00B70F13"/>
    <w:rsid w:val="00B710BA"/>
    <w:rsid w:val="00B712F4"/>
    <w:rsid w:val="00B714BA"/>
    <w:rsid w:val="00B71596"/>
    <w:rsid w:val="00B71AA1"/>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5D8B"/>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AB4"/>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A72"/>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3995"/>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6D0"/>
    <w:rsid w:val="00D20FF5"/>
    <w:rsid w:val="00D212C2"/>
    <w:rsid w:val="00D2228C"/>
    <w:rsid w:val="00D22352"/>
    <w:rsid w:val="00D223A9"/>
    <w:rsid w:val="00D229A7"/>
    <w:rsid w:val="00D23A0A"/>
    <w:rsid w:val="00D24282"/>
    <w:rsid w:val="00D24A0B"/>
    <w:rsid w:val="00D2539A"/>
    <w:rsid w:val="00D25D47"/>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C43"/>
    <w:rsid w:val="00D36ED0"/>
    <w:rsid w:val="00D37125"/>
    <w:rsid w:val="00D37582"/>
    <w:rsid w:val="00D378FA"/>
    <w:rsid w:val="00D37940"/>
    <w:rsid w:val="00D37ADD"/>
    <w:rsid w:val="00D37E5A"/>
    <w:rsid w:val="00D41C47"/>
    <w:rsid w:val="00D41D7E"/>
    <w:rsid w:val="00D42073"/>
    <w:rsid w:val="00D4290C"/>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68B"/>
    <w:rsid w:val="00D72906"/>
    <w:rsid w:val="00D729B2"/>
    <w:rsid w:val="00D72BC8"/>
    <w:rsid w:val="00D72BCE"/>
    <w:rsid w:val="00D73E07"/>
    <w:rsid w:val="00D740A7"/>
    <w:rsid w:val="00D74501"/>
    <w:rsid w:val="00D74A52"/>
    <w:rsid w:val="00D74D8E"/>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09E"/>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1D4"/>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982"/>
    <w:rsid w:val="00E65B0E"/>
    <w:rsid w:val="00E6637F"/>
    <w:rsid w:val="00E70206"/>
    <w:rsid w:val="00E70E67"/>
    <w:rsid w:val="00E712B9"/>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894"/>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67A"/>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35E"/>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B7D3B"/>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22"/>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71F3D068FC69498887434C4056873F74"/>
        <w:category>
          <w:name w:val="General"/>
          <w:gallery w:val="placeholder"/>
        </w:category>
        <w:types>
          <w:type w:val="bbPlcHdr"/>
        </w:types>
        <w:behaviors>
          <w:behavior w:val="content"/>
        </w:behaviors>
        <w:guid w:val="{FA65943B-4DC0-43F1-BB79-838C47D7636E}"/>
      </w:docPartPr>
      <w:docPartBody>
        <w:p w:rsidR="006D0FF8" w:rsidRDefault="00231A5B" w:rsidP="00231A5B">
          <w:pPr>
            <w:pStyle w:val="71F3D068FC69498887434C4056873F74"/>
          </w:pPr>
          <w:r w:rsidRPr="00E87099">
            <w:rPr>
              <w:rStyle w:val="PlaceholderText"/>
            </w:rPr>
            <w:t>[Title]</w:t>
          </w:r>
        </w:p>
      </w:docPartBody>
    </w:docPart>
    <w:docPart>
      <w:docPartPr>
        <w:name w:val="D8FDA71447CA4BB7A5DCFF4101E605CE"/>
        <w:category>
          <w:name w:val="General"/>
          <w:gallery w:val="placeholder"/>
        </w:category>
        <w:types>
          <w:type w:val="bbPlcHdr"/>
        </w:types>
        <w:behaviors>
          <w:behavior w:val="content"/>
        </w:behaviors>
        <w:guid w:val="{4F83C9DE-4713-4250-B8AF-F19C5EF6AB59}"/>
      </w:docPartPr>
      <w:docPartBody>
        <w:p w:rsidR="006D0FF8" w:rsidRDefault="00231A5B" w:rsidP="00231A5B">
          <w:pPr>
            <w:pStyle w:val="D8FDA71447CA4BB7A5DCFF4101E605CE"/>
          </w:pPr>
          <w:r w:rsidRPr="00E87099">
            <w:rPr>
              <w:rStyle w:val="PlaceholderText"/>
            </w:rPr>
            <w:t>[Comments]</w:t>
          </w:r>
        </w:p>
      </w:docPartBody>
    </w:docPart>
    <w:docPart>
      <w:docPartPr>
        <w:name w:val="B238C7E1B60443B389311AC000791D72"/>
        <w:category>
          <w:name w:val="General"/>
          <w:gallery w:val="placeholder"/>
        </w:category>
        <w:types>
          <w:type w:val="bbPlcHdr"/>
        </w:types>
        <w:behaviors>
          <w:behavior w:val="content"/>
        </w:behaviors>
        <w:guid w:val="{06C79C88-198D-4728-B730-08A73EA62A52}"/>
      </w:docPartPr>
      <w:docPartBody>
        <w:p w:rsidR="006D0FF8" w:rsidRDefault="00231A5B" w:rsidP="00231A5B">
          <w:pPr>
            <w:pStyle w:val="B238C7E1B60443B389311AC000791D72"/>
          </w:pPr>
          <w:r w:rsidRPr="00E87099">
            <w:rPr>
              <w:rStyle w:val="PlaceholderText"/>
            </w:rPr>
            <w:t>[Title]</w:t>
          </w:r>
        </w:p>
      </w:docPartBody>
    </w:docPart>
    <w:docPart>
      <w:docPartPr>
        <w:name w:val="227F37F5BB5248DEA5232FA04115DD1F"/>
        <w:category>
          <w:name w:val="General"/>
          <w:gallery w:val="placeholder"/>
        </w:category>
        <w:types>
          <w:type w:val="bbPlcHdr"/>
        </w:types>
        <w:behaviors>
          <w:behavior w:val="content"/>
        </w:behaviors>
        <w:guid w:val="{046CFA65-3E93-450D-B3DC-362E7C8455DF}"/>
      </w:docPartPr>
      <w:docPartBody>
        <w:p w:rsidR="006D0FF8" w:rsidRDefault="00231A5B" w:rsidP="00231A5B">
          <w:pPr>
            <w:pStyle w:val="227F37F5BB5248DEA5232FA04115DD1F"/>
          </w:pPr>
          <w:r w:rsidRPr="00E87099">
            <w:rPr>
              <w:rStyle w:val="PlaceholderText"/>
            </w:rPr>
            <w:t>[Comments]</w:t>
          </w:r>
        </w:p>
      </w:docPartBody>
    </w:docPart>
    <w:docPart>
      <w:docPartPr>
        <w:name w:val="2F18D1D40B814754BBD68DB5C28ED6A3"/>
        <w:category>
          <w:name w:val="General"/>
          <w:gallery w:val="placeholder"/>
        </w:category>
        <w:types>
          <w:type w:val="bbPlcHdr"/>
        </w:types>
        <w:behaviors>
          <w:behavior w:val="content"/>
        </w:behaviors>
        <w:guid w:val="{F796F55B-88F3-4B86-B01E-A280FA69C09C}"/>
      </w:docPartPr>
      <w:docPartBody>
        <w:p w:rsidR="006D0FF8" w:rsidRDefault="00231A5B" w:rsidP="00231A5B">
          <w:pPr>
            <w:pStyle w:val="2F18D1D40B814754BBD68DB5C28ED6A3"/>
          </w:pPr>
          <w:r w:rsidRPr="00E87099">
            <w:rPr>
              <w:rStyle w:val="PlaceholderText"/>
            </w:rPr>
            <w:t>[Title]</w:t>
          </w:r>
        </w:p>
      </w:docPartBody>
    </w:docPart>
    <w:docPart>
      <w:docPartPr>
        <w:name w:val="30442352FFA2467C9DAD7CD48089A3BF"/>
        <w:category>
          <w:name w:val="General"/>
          <w:gallery w:val="placeholder"/>
        </w:category>
        <w:types>
          <w:type w:val="bbPlcHdr"/>
        </w:types>
        <w:behaviors>
          <w:behavior w:val="content"/>
        </w:behaviors>
        <w:guid w:val="{44CF2CF1-B152-45DC-A7BF-8581474F11F5}"/>
      </w:docPartPr>
      <w:docPartBody>
        <w:p w:rsidR="006D0FF8" w:rsidRDefault="00231A5B" w:rsidP="00231A5B">
          <w:pPr>
            <w:pStyle w:val="30442352FFA2467C9DAD7CD48089A3BF"/>
          </w:pPr>
          <w:r w:rsidRPr="00E87099">
            <w:rPr>
              <w:rStyle w:val="PlaceholderText"/>
            </w:rPr>
            <w:t>[Comments]</w:t>
          </w:r>
        </w:p>
      </w:docPartBody>
    </w:docPart>
    <w:docPart>
      <w:docPartPr>
        <w:name w:val="6E4B44877B6B495EBAEC1826600000E3"/>
        <w:category>
          <w:name w:val="General"/>
          <w:gallery w:val="placeholder"/>
        </w:category>
        <w:types>
          <w:type w:val="bbPlcHdr"/>
        </w:types>
        <w:behaviors>
          <w:behavior w:val="content"/>
        </w:behaviors>
        <w:guid w:val="{7D8EA3AF-384F-49F0-912B-6663F4377FEB}"/>
      </w:docPartPr>
      <w:docPartBody>
        <w:p w:rsidR="006D0FF8" w:rsidRDefault="00231A5B" w:rsidP="00231A5B">
          <w:pPr>
            <w:pStyle w:val="6E4B44877B6B495EBAEC1826600000E3"/>
          </w:pPr>
          <w:r w:rsidRPr="00E87099">
            <w:rPr>
              <w:rStyle w:val="PlaceholderText"/>
            </w:rPr>
            <w:t>[Title]</w:t>
          </w:r>
        </w:p>
      </w:docPartBody>
    </w:docPart>
    <w:docPart>
      <w:docPartPr>
        <w:name w:val="3641ABBDFF344338937F326F90261E0F"/>
        <w:category>
          <w:name w:val="General"/>
          <w:gallery w:val="placeholder"/>
        </w:category>
        <w:types>
          <w:type w:val="bbPlcHdr"/>
        </w:types>
        <w:behaviors>
          <w:behavior w:val="content"/>
        </w:behaviors>
        <w:guid w:val="{5E360E64-398C-4954-A7F9-EB8CC8DEA883}"/>
      </w:docPartPr>
      <w:docPartBody>
        <w:p w:rsidR="006D0FF8" w:rsidRDefault="00231A5B" w:rsidP="00231A5B">
          <w:pPr>
            <w:pStyle w:val="3641ABBDFF344338937F326F90261E0F"/>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31A5B"/>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6D0FF8"/>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D07D1"/>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A5B"/>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71F3D068FC69498887434C4056873F74">
    <w:name w:val="71F3D068FC69498887434C4056873F74"/>
    <w:rsid w:val="00231A5B"/>
  </w:style>
  <w:style w:type="paragraph" w:customStyle="1" w:styleId="D8FDA71447CA4BB7A5DCFF4101E605CE">
    <w:name w:val="D8FDA71447CA4BB7A5DCFF4101E605CE"/>
    <w:rsid w:val="00231A5B"/>
  </w:style>
  <w:style w:type="paragraph" w:customStyle="1" w:styleId="B238C7E1B60443B389311AC000791D72">
    <w:name w:val="B238C7E1B60443B389311AC000791D72"/>
    <w:rsid w:val="00231A5B"/>
  </w:style>
  <w:style w:type="paragraph" w:customStyle="1" w:styleId="227F37F5BB5248DEA5232FA04115DD1F">
    <w:name w:val="227F37F5BB5248DEA5232FA04115DD1F"/>
    <w:rsid w:val="00231A5B"/>
  </w:style>
  <w:style w:type="paragraph" w:customStyle="1" w:styleId="2F18D1D40B814754BBD68DB5C28ED6A3">
    <w:name w:val="2F18D1D40B814754BBD68DB5C28ED6A3"/>
    <w:rsid w:val="00231A5B"/>
  </w:style>
  <w:style w:type="paragraph" w:customStyle="1" w:styleId="30442352FFA2467C9DAD7CD48089A3BF">
    <w:name w:val="30442352FFA2467C9DAD7CD48089A3BF"/>
    <w:rsid w:val="00231A5B"/>
  </w:style>
  <w:style w:type="paragraph" w:customStyle="1" w:styleId="6E4B44877B6B495EBAEC1826600000E3">
    <w:name w:val="6E4B44877B6B495EBAEC1826600000E3"/>
    <w:rsid w:val="00231A5B"/>
  </w:style>
  <w:style w:type="paragraph" w:customStyle="1" w:styleId="3641ABBDFF344338937F326F90261E0F">
    <w:name w:val="3641ABBDFF344338937F326F90261E0F"/>
    <w:rsid w:val="00231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3</Pages>
  <Words>4452</Words>
  <Characters>2538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doc.: IEEE 802.11-22/1756r6</vt:lpstr>
    </vt:vector>
  </TitlesOfParts>
  <Company>Intel Corporation</Company>
  <LinksUpToDate>false</LinksUpToDate>
  <CharactersWithSpaces>2977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6</dc:title>
  <dc:subject>Submission</dc:subject>
  <dc:creator>minyoung.park@intel.com</dc:creator>
  <cp:keywords>CTPClassification=CTP_NT</cp:keywords>
  <dc:description>[https://mentor.ieee.org/802.11/dcn/22/11-22-1756-06-00be-lb266-cr-cl35-emlsr-part4.docx]</dc:description>
  <cp:lastModifiedBy>Park, Minyoung</cp:lastModifiedBy>
  <cp:revision>34</cp:revision>
  <cp:lastPrinted>2010-05-04T02:47:00Z</cp:lastPrinted>
  <dcterms:created xsi:type="dcterms:W3CDTF">2022-12-03T20:16:00Z</dcterms:created>
  <dcterms:modified xsi:type="dcterms:W3CDTF">2022-12-03T20:49: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